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53A3" w:rsidRPr="001F4E3B" w:rsidRDefault="00DF3214" w:rsidP="0094512C">
      <w:pPr>
        <w:pStyle w:val="Title"/>
        <w:rPr>
          <w:sz w:val="52"/>
          <w:szCs w:val="52"/>
        </w:rPr>
      </w:pPr>
      <w:bookmarkStart w:id="0" w:name="_Toc391974569"/>
      <w:r w:rsidRPr="001F4E3B">
        <w:rPr>
          <w:rFonts w:hint="eastAsia"/>
          <w:sz w:val="52"/>
          <w:szCs w:val="52"/>
        </w:rPr>
        <w:t>常见通讯问题日志分析</w:t>
      </w:r>
      <w:r w:rsidR="00BB3440" w:rsidRPr="001F4E3B">
        <w:rPr>
          <w:rFonts w:hint="eastAsia"/>
          <w:sz w:val="52"/>
          <w:szCs w:val="52"/>
        </w:rPr>
        <w:t>指南</w:t>
      </w:r>
      <w:bookmarkEnd w:id="0"/>
    </w:p>
    <w:p w:rsidR="0094512C" w:rsidRPr="001F4E3B" w:rsidRDefault="00B26702" w:rsidP="0094512C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V1.</w:t>
      </w:r>
      <w:r w:rsidR="00A434B2">
        <w:rPr>
          <w:rFonts w:hint="eastAsia"/>
          <w:sz w:val="44"/>
          <w:szCs w:val="44"/>
        </w:rPr>
        <w:t>2</w:t>
      </w:r>
    </w:p>
    <w:p w:rsidR="00DF3214" w:rsidRDefault="00DF3214"/>
    <w:p w:rsidR="001F4E3B" w:rsidRDefault="001F4E3B"/>
    <w:p w:rsidR="001A6135" w:rsidRDefault="001A6135">
      <w:r>
        <w:rPr>
          <w:rFonts w:hint="eastAsia"/>
        </w:rPr>
        <w:t>作者：刘超</w:t>
      </w:r>
      <w:r>
        <w:rPr>
          <w:rFonts w:hint="eastAsia"/>
        </w:rPr>
        <w:t>(Simon)</w:t>
      </w:r>
    </w:p>
    <w:p w:rsidR="001A6135" w:rsidRDefault="001A6135">
      <w:r>
        <w:rPr>
          <w:rFonts w:hint="eastAsia"/>
        </w:rPr>
        <w:t>联系方式：</w:t>
      </w:r>
      <w:hyperlink r:id="rId7" w:history="1">
        <w:r w:rsidRPr="00AE41DE">
          <w:rPr>
            <w:rStyle w:val="Hyperlink"/>
            <w:rFonts w:hint="eastAsia"/>
          </w:rPr>
          <w:t>ChaoL1@verifone.com</w:t>
        </w:r>
      </w:hyperlink>
      <w:r>
        <w:rPr>
          <w:rFonts w:hint="eastAsia"/>
        </w:rPr>
        <w:t>（注意邮件地址不要写错）</w:t>
      </w:r>
    </w:p>
    <w:p w:rsidR="001F4E3B" w:rsidRDefault="001F4E3B"/>
    <w:p w:rsidR="001F4E3B" w:rsidRDefault="001F4E3B"/>
    <w:p w:rsidR="001F4E3B" w:rsidRDefault="001F4E3B"/>
    <w:p w:rsidR="001F4E3B" w:rsidRDefault="001F4E3B"/>
    <w:p w:rsidR="001F4E3B" w:rsidRDefault="001F4E3B"/>
    <w:p w:rsidR="001F4E3B" w:rsidRDefault="001F4E3B"/>
    <w:p w:rsidR="001F4E3B" w:rsidRDefault="001F4E3B"/>
    <w:p w:rsidR="001F4E3B" w:rsidRDefault="001F4E3B"/>
    <w:p w:rsidR="0094512C" w:rsidRDefault="0094512C">
      <w:r>
        <w:rPr>
          <w:rFonts w:hint="eastAsia"/>
        </w:rPr>
        <w:t>说明</w:t>
      </w:r>
    </w:p>
    <w:p w:rsidR="00DF3214" w:rsidRDefault="0094512C" w:rsidP="0094512C">
      <w:pPr>
        <w:ind w:firstLine="420"/>
      </w:pPr>
      <w:r>
        <w:rPr>
          <w:rFonts w:hint="eastAsia"/>
        </w:rPr>
        <w:t>该文档主要面向开发、维护人员，用于处理</w:t>
      </w:r>
      <w:r>
        <w:rPr>
          <w:rFonts w:hint="eastAsia"/>
        </w:rPr>
        <w:t>trident</w:t>
      </w:r>
      <w:r>
        <w:rPr>
          <w:rFonts w:hint="eastAsia"/>
        </w:rPr>
        <w:t>各种机型的通讯问题。</w:t>
      </w:r>
    </w:p>
    <w:p w:rsidR="0030782C" w:rsidRPr="0094512C" w:rsidRDefault="0030782C"/>
    <w:p w:rsidR="0094512C" w:rsidRDefault="0094512C"/>
    <w:p w:rsidR="0094512C" w:rsidRDefault="0094512C" w:rsidP="0094512C">
      <w:pPr>
        <w:spacing w:beforeLines="800" w:before="2496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惠尔丰（中国）信息系统有限公司</w:t>
      </w:r>
    </w:p>
    <w:p w:rsidR="0094512C" w:rsidRDefault="0094512C" w:rsidP="0094512C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13</w:t>
      </w:r>
      <w:r>
        <w:rPr>
          <w:rFonts w:ascii="Times New Roman" w:hAnsi="Times New Roman" w:hint="eastAsia"/>
          <w:sz w:val="28"/>
          <w:szCs w:val="28"/>
        </w:rPr>
        <w:t>年</w:t>
      </w:r>
      <w:r>
        <w:rPr>
          <w:rFonts w:ascii="Times New Roman" w:hAnsi="Times New Roman" w:hint="eastAsia"/>
          <w:sz w:val="28"/>
          <w:szCs w:val="28"/>
        </w:rPr>
        <w:t>12</w:t>
      </w:r>
      <w:r>
        <w:rPr>
          <w:rFonts w:ascii="Times New Roman" w:hAnsi="Times New Roman" w:hint="eastAsia"/>
          <w:sz w:val="28"/>
          <w:szCs w:val="28"/>
        </w:rPr>
        <w:t>月</w:t>
      </w:r>
    </w:p>
    <w:p w:rsidR="0094512C" w:rsidRDefault="0094512C" w:rsidP="0094512C">
      <w:pPr>
        <w:pageBreakBefore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 w:hint="eastAsia"/>
          <w:sz w:val="32"/>
          <w:szCs w:val="32"/>
        </w:rPr>
        <w:lastRenderedPageBreak/>
        <w:t>历史修订记录</w:t>
      </w:r>
    </w:p>
    <w:tbl>
      <w:tblPr>
        <w:tblW w:w="9941" w:type="dxa"/>
        <w:tblInd w:w="2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0"/>
        <w:gridCol w:w="851"/>
        <w:gridCol w:w="1843"/>
        <w:gridCol w:w="6237"/>
      </w:tblGrid>
      <w:tr w:rsidR="0094512C" w:rsidTr="0094512C">
        <w:trPr>
          <w:trHeight w:val="304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版本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日期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修改说明</w:t>
            </w:r>
          </w:p>
        </w:tc>
      </w:tr>
      <w:tr w:rsidR="0094512C" w:rsidTr="0094512C">
        <w:trPr>
          <w:trHeight w:val="297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1.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Sim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</w:rPr>
              <w:t>2013-12-1</w:t>
            </w: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512C" w:rsidRDefault="00945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初始版本</w:t>
            </w:r>
          </w:p>
        </w:tc>
      </w:tr>
      <w:tr w:rsidR="0094512C" w:rsidTr="0094512C">
        <w:trPr>
          <w:trHeight w:val="287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B26702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1.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B26702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Sim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B26702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2014-01-</w:t>
            </w:r>
            <w:r w:rsidR="00641640">
              <w:rPr>
                <w:rFonts w:ascii="Times New Roman" w:hAnsi="Times New Roman" w:hint="eastAsia"/>
                <w:bCs/>
              </w:rPr>
              <w:t>1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B26702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修改格式，增加内容</w:t>
            </w:r>
          </w:p>
        </w:tc>
      </w:tr>
      <w:tr w:rsidR="0094512C" w:rsidTr="0094512C">
        <w:trPr>
          <w:trHeight w:val="287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427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1.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427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Sim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EA1DC3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2014-07-15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512C" w:rsidRDefault="0042712C" w:rsidP="0042712C">
            <w:pPr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修改</w:t>
            </w:r>
            <w:r>
              <w:rPr>
                <w:rFonts w:ascii="Times New Roman" w:hAnsi="Times New Roman" w:hint="eastAsia"/>
                <w:bCs/>
              </w:rPr>
              <w:t>3.5</w:t>
            </w:r>
            <w:r>
              <w:rPr>
                <w:rFonts w:ascii="Times New Roman" w:hAnsi="Times New Roman" w:hint="eastAsia"/>
                <w:bCs/>
              </w:rPr>
              <w:t>章节的关于</w:t>
            </w:r>
            <w:r>
              <w:rPr>
                <w:rFonts w:ascii="Times New Roman" w:hAnsi="Times New Roman" w:hint="eastAsia"/>
                <w:bCs/>
              </w:rPr>
              <w:t>CDMA</w:t>
            </w:r>
            <w:r>
              <w:rPr>
                <w:rFonts w:ascii="Times New Roman" w:hAnsi="Times New Roman" w:hint="eastAsia"/>
                <w:bCs/>
              </w:rPr>
              <w:t>强制工作在</w:t>
            </w:r>
            <w:r>
              <w:rPr>
                <w:rFonts w:ascii="Times New Roman" w:hAnsi="Times New Roman" w:hint="eastAsia"/>
                <w:bCs/>
              </w:rPr>
              <w:t>2G</w:t>
            </w:r>
            <w:r>
              <w:rPr>
                <w:rFonts w:ascii="Times New Roman" w:hAnsi="Times New Roman" w:hint="eastAsia"/>
                <w:bCs/>
              </w:rPr>
              <w:t>的描述错误：“</w:t>
            </w:r>
            <w:r>
              <w:rPr>
                <w:rFonts w:hint="eastAsia"/>
              </w:rPr>
              <w:t>2G</w:t>
            </w:r>
            <w:r>
              <w:rPr>
                <w:rFonts w:hint="eastAsia"/>
              </w:rPr>
              <w:t>模式是</w:t>
            </w:r>
            <w:r>
              <w:rPr>
                <w:rFonts w:hint="eastAsia"/>
              </w:rPr>
              <w:t>4</w:t>
            </w:r>
            <w:r>
              <w:rPr>
                <w:rFonts w:ascii="Times New Roman" w:hAnsi="Times New Roman" w:hint="eastAsia"/>
                <w:bCs/>
              </w:rPr>
              <w:t>”，此处应为“</w:t>
            </w:r>
            <w:r>
              <w:rPr>
                <w:rFonts w:hint="eastAsia"/>
              </w:rPr>
              <w:t>2G</w:t>
            </w:r>
            <w:r>
              <w:rPr>
                <w:rFonts w:hint="eastAsia"/>
              </w:rPr>
              <w:t>模式是</w:t>
            </w:r>
            <w:r>
              <w:rPr>
                <w:rFonts w:hint="eastAsia"/>
              </w:rPr>
              <w:t>2</w:t>
            </w:r>
            <w:r>
              <w:rPr>
                <w:rFonts w:ascii="Times New Roman" w:hAnsi="Times New Roman" w:hint="eastAsia"/>
                <w:bCs/>
              </w:rPr>
              <w:t>”</w:t>
            </w:r>
            <w:r w:rsidR="00EA1DC3">
              <w:rPr>
                <w:rFonts w:ascii="Times New Roman" w:hAnsi="Times New Roman" w:hint="eastAsia"/>
                <w:bCs/>
              </w:rPr>
              <w:t>，增加更多内容</w:t>
            </w:r>
          </w:p>
        </w:tc>
      </w:tr>
      <w:tr w:rsidR="0042712C" w:rsidTr="0094512C">
        <w:trPr>
          <w:trHeight w:val="287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12C" w:rsidRDefault="0042712C">
            <w:pPr>
              <w:rPr>
                <w:rFonts w:ascii="Times New Roman" w:hAnsi="Times New Roman"/>
                <w:bCs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12C" w:rsidRDefault="0042712C">
            <w:pPr>
              <w:rPr>
                <w:rFonts w:ascii="Times New Roman" w:hAnsi="Times New Roman"/>
                <w:bCs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12C" w:rsidRDefault="0042712C">
            <w:pPr>
              <w:rPr>
                <w:rFonts w:ascii="Times New Roman" w:hAnsi="Times New Roman"/>
                <w:bCs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12C" w:rsidRDefault="0042712C">
            <w:pPr>
              <w:rPr>
                <w:rFonts w:ascii="Times New Roman" w:hAnsi="Times New Roman"/>
                <w:bCs/>
              </w:rPr>
            </w:pPr>
          </w:p>
        </w:tc>
      </w:tr>
    </w:tbl>
    <w:p w:rsidR="0094512C" w:rsidRDefault="0094512C" w:rsidP="0094512C">
      <w:pPr>
        <w:rPr>
          <w:rFonts w:ascii="Times New Roman" w:hAnsi="Times New Roman" w:cs="Times New Roman"/>
          <w:bCs/>
          <w:szCs w:val="20"/>
        </w:rPr>
      </w:pPr>
    </w:p>
    <w:p w:rsidR="00FE7E4A" w:rsidRDefault="00FE7E4A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442BC2" w:rsidRPr="00A44614" w:rsidRDefault="00442BC2" w:rsidP="00A44614">
      <w:pPr>
        <w:pStyle w:val="Heading2"/>
        <w:rPr>
          <w:rFonts w:asciiTheme="minorHAnsi" w:hAnsiTheme="minorHAnsi" w:cs="Times New Roman"/>
          <w:bCs w:val="0"/>
          <w:szCs w:val="20"/>
        </w:rPr>
      </w:pPr>
      <w:bookmarkStart w:id="1" w:name="_Toc391974570"/>
      <w:r>
        <w:rPr>
          <w:rFonts w:hint="eastAsia"/>
        </w:rPr>
        <w:lastRenderedPageBreak/>
        <w:t>问题处理技巧</w:t>
      </w:r>
      <w:bookmarkEnd w:id="1"/>
    </w:p>
    <w:p w:rsidR="00EE61B3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一定要做测试记录</w:t>
      </w:r>
      <w:r w:rsidR="00C254F2">
        <w:rPr>
          <w:rFonts w:ascii="Times New Roman" w:hAnsi="Times New Roman" w:cs="Times New Roman" w:hint="eastAsia"/>
          <w:bCs/>
          <w:sz w:val="32"/>
          <w:szCs w:val="32"/>
        </w:rPr>
        <w:t>，必要时请拍照</w:t>
      </w:r>
      <w:r w:rsidRPr="00A44614">
        <w:rPr>
          <w:rFonts w:ascii="Times New Roman" w:hAnsi="Times New Roman" w:cs="Times New Roman" w:hint="eastAsia"/>
          <w:bCs/>
          <w:sz w:val="32"/>
          <w:szCs w:val="32"/>
        </w:rPr>
        <w:t>：</w:t>
      </w:r>
    </w:p>
    <w:p w:rsidR="00EE61B3" w:rsidRPr="00A44614" w:rsidRDefault="00EE61B3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 w:hint="eastAsia"/>
          <w:bCs/>
          <w:sz w:val="28"/>
          <w:szCs w:val="28"/>
        </w:rPr>
        <w:t>使用什么设备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(PN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，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SN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，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SIM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卡的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ID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等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)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；</w:t>
      </w:r>
    </w:p>
    <w:p w:rsidR="00EE61B3" w:rsidRPr="00A44614" w:rsidRDefault="00EE61B3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 w:hint="eastAsia"/>
          <w:bCs/>
          <w:sz w:val="28"/>
          <w:szCs w:val="28"/>
        </w:rPr>
        <w:t>什么参数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（接入号码、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APN</w:t>
      </w:r>
      <w:r w:rsidR="00132B3C">
        <w:rPr>
          <w:rFonts w:ascii="Times New Roman" w:hAnsi="Times New Roman" w:cs="Times New Roman" w:hint="eastAsia"/>
          <w:bCs/>
          <w:sz w:val="28"/>
          <w:szCs w:val="28"/>
        </w:rPr>
        <w:t>、主机等）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；</w:t>
      </w:r>
    </w:p>
    <w:p w:rsidR="00EE61B3" w:rsidRPr="00A44614" w:rsidRDefault="00442BC2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 w:hint="eastAsia"/>
          <w:bCs/>
          <w:sz w:val="28"/>
          <w:szCs w:val="28"/>
        </w:rPr>
        <w:t>做了</w:t>
      </w:r>
      <w:r w:rsidR="00EE61B3" w:rsidRPr="00A44614">
        <w:rPr>
          <w:rFonts w:ascii="Times New Roman" w:hAnsi="Times New Roman" w:cs="Times New Roman" w:hint="eastAsia"/>
          <w:bCs/>
          <w:sz w:val="28"/>
          <w:szCs w:val="28"/>
        </w:rPr>
        <w:t>什么测试；</w:t>
      </w:r>
    </w:p>
    <w:p w:rsidR="00442BC2" w:rsidRPr="00A44614" w:rsidRDefault="00442BC2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 w:hint="eastAsia"/>
          <w:bCs/>
          <w:sz w:val="28"/>
          <w:szCs w:val="28"/>
        </w:rPr>
        <w:t>结果是什么样</w:t>
      </w:r>
      <w:r w:rsidR="00944933">
        <w:rPr>
          <w:rFonts w:ascii="Times New Roman" w:hAnsi="Times New Roman" w:cs="Times New Roman" w:hint="eastAsia"/>
          <w:bCs/>
          <w:sz w:val="28"/>
          <w:szCs w:val="28"/>
        </w:rPr>
        <w:t>（比如</w:t>
      </w:r>
      <w:r w:rsidR="00944933">
        <w:rPr>
          <w:rFonts w:ascii="Times New Roman" w:hAnsi="Times New Roman" w:cs="Times New Roman" w:hint="eastAsia"/>
          <w:bCs/>
          <w:sz w:val="28"/>
          <w:szCs w:val="28"/>
        </w:rPr>
        <w:t>GPRS</w:t>
      </w:r>
      <w:r w:rsidR="00944933">
        <w:rPr>
          <w:rFonts w:ascii="Times New Roman" w:hAnsi="Times New Roman" w:cs="Times New Roman" w:hint="eastAsia"/>
          <w:bCs/>
          <w:sz w:val="28"/>
          <w:szCs w:val="28"/>
        </w:rPr>
        <w:t>的交易失败：到底是注册失败、连接主机失败、接收数据超时、接收数据后的处理失败，一定要描述清楚，必要时请拍照）</w:t>
      </w:r>
    </w:p>
    <w:p w:rsidR="00442BC2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一定要将现象描述清楚，包括程序参数等，必要时请拍照；</w:t>
      </w:r>
    </w:p>
    <w:p w:rsidR="00442BC2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如果应用程序版本低、</w:t>
      </w:r>
      <w:r w:rsidRPr="00A44614">
        <w:rPr>
          <w:rFonts w:ascii="Times New Roman" w:hAnsi="Times New Roman" w:cs="Times New Roman"/>
          <w:bCs/>
          <w:sz w:val="32"/>
          <w:szCs w:val="32"/>
        </w:rPr>
        <w:t>EOS</w:t>
      </w:r>
      <w:r w:rsidRPr="00A44614">
        <w:rPr>
          <w:rFonts w:ascii="Times New Roman" w:hAnsi="Times New Roman" w:cs="Times New Roman" w:hint="eastAsia"/>
          <w:bCs/>
          <w:sz w:val="32"/>
          <w:szCs w:val="32"/>
        </w:rPr>
        <w:t>版本低、</w:t>
      </w:r>
      <w:r w:rsidRPr="00A44614">
        <w:rPr>
          <w:rFonts w:ascii="Times New Roman" w:hAnsi="Times New Roman" w:cs="Times New Roman"/>
          <w:bCs/>
          <w:sz w:val="32"/>
          <w:szCs w:val="32"/>
        </w:rPr>
        <w:t>OS</w:t>
      </w:r>
      <w:r w:rsidRPr="00A44614">
        <w:rPr>
          <w:rFonts w:ascii="Times New Roman" w:hAnsi="Times New Roman" w:cs="Times New Roman" w:hint="eastAsia"/>
          <w:bCs/>
          <w:sz w:val="32"/>
          <w:szCs w:val="32"/>
        </w:rPr>
        <w:t>版本低，需要尝试升级再进行测试，看看是否新版本就没有问题了；</w:t>
      </w:r>
    </w:p>
    <w:p w:rsidR="00442BC2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至少使用</w:t>
      </w:r>
      <w:r w:rsidRPr="00A44614">
        <w:rPr>
          <w:rFonts w:ascii="Times New Roman" w:hAnsi="Times New Roman" w:cs="Times New Roman"/>
          <w:bCs/>
          <w:sz w:val="32"/>
          <w:szCs w:val="32"/>
        </w:rPr>
        <w:t>2</w:t>
      </w:r>
      <w:r w:rsidRPr="00A44614">
        <w:rPr>
          <w:rFonts w:ascii="Times New Roman" w:hAnsi="Times New Roman" w:cs="Times New Roman" w:hint="eastAsia"/>
          <w:bCs/>
          <w:sz w:val="32"/>
          <w:szCs w:val="32"/>
        </w:rPr>
        <w:t>台设备做测试，排除设备个体的问题；</w:t>
      </w:r>
    </w:p>
    <w:p w:rsidR="00442BC2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必要时，使用其他类型设备</w:t>
      </w:r>
      <w:r w:rsidR="001F3349">
        <w:rPr>
          <w:rFonts w:ascii="Times New Roman" w:hAnsi="Times New Roman" w:cs="Times New Roman" w:hint="eastAsia"/>
          <w:bCs/>
          <w:sz w:val="32"/>
          <w:szCs w:val="32"/>
        </w:rPr>
        <w:t>、其他参数</w:t>
      </w:r>
      <w:r w:rsidRPr="00A44614">
        <w:rPr>
          <w:rFonts w:ascii="Times New Roman" w:hAnsi="Times New Roman" w:cs="Times New Roman" w:hint="eastAsia"/>
          <w:bCs/>
          <w:sz w:val="32"/>
          <w:szCs w:val="32"/>
        </w:rPr>
        <w:t>进行测试，比如</w:t>
      </w:r>
    </w:p>
    <w:p w:rsidR="00442BC2" w:rsidRPr="00A44614" w:rsidRDefault="00442BC2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/>
          <w:bCs/>
          <w:sz w:val="28"/>
          <w:szCs w:val="28"/>
        </w:rPr>
        <w:t>GPRS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测试，使用</w:t>
      </w:r>
      <w:r w:rsidRPr="00A44614">
        <w:rPr>
          <w:rFonts w:ascii="Times New Roman" w:hAnsi="Times New Roman" w:cs="Times New Roman"/>
          <w:bCs/>
          <w:sz w:val="28"/>
          <w:szCs w:val="28"/>
        </w:rPr>
        <w:t>Vx680G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，</w:t>
      </w:r>
      <w:r w:rsidRPr="00A44614">
        <w:rPr>
          <w:rFonts w:ascii="Times New Roman" w:hAnsi="Times New Roman" w:cs="Times New Roman"/>
          <w:bCs/>
          <w:sz w:val="28"/>
          <w:szCs w:val="28"/>
        </w:rPr>
        <w:t>Vx520G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，</w:t>
      </w:r>
      <w:r w:rsidRPr="00A44614">
        <w:rPr>
          <w:rFonts w:ascii="Times New Roman" w:hAnsi="Times New Roman" w:cs="Times New Roman"/>
          <w:bCs/>
          <w:sz w:val="28"/>
          <w:szCs w:val="28"/>
        </w:rPr>
        <w:t>Vx675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，竞争对手的设备进行测试，排查</w:t>
      </w:r>
      <w:r w:rsidRPr="00A44614">
        <w:rPr>
          <w:rFonts w:ascii="Times New Roman" w:hAnsi="Times New Roman" w:cs="Times New Roman"/>
          <w:bCs/>
          <w:sz w:val="28"/>
          <w:szCs w:val="28"/>
        </w:rPr>
        <w:t>SIM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卡、运营商、设备的问题；</w:t>
      </w:r>
    </w:p>
    <w:p w:rsidR="00442BC2" w:rsidRPr="00A44614" w:rsidRDefault="00442BC2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 w:val="28"/>
          <w:szCs w:val="28"/>
        </w:rPr>
      </w:pPr>
      <w:r w:rsidRPr="00A44614">
        <w:rPr>
          <w:rFonts w:ascii="Times New Roman" w:hAnsi="Times New Roman" w:cs="Times New Roman"/>
          <w:bCs/>
          <w:sz w:val="28"/>
          <w:szCs w:val="28"/>
        </w:rPr>
        <w:t>GPRS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测试，更换</w:t>
      </w:r>
      <w:r w:rsidRPr="00A44614">
        <w:rPr>
          <w:rFonts w:ascii="Times New Roman" w:hAnsi="Times New Roman" w:cs="Times New Roman"/>
          <w:bCs/>
          <w:sz w:val="28"/>
          <w:szCs w:val="28"/>
        </w:rPr>
        <w:t>SIM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卡进行测试，更换</w:t>
      </w:r>
      <w:r w:rsidRPr="00A44614">
        <w:rPr>
          <w:rFonts w:ascii="Times New Roman" w:hAnsi="Times New Roman" w:cs="Times New Roman"/>
          <w:bCs/>
          <w:sz w:val="28"/>
          <w:szCs w:val="28"/>
        </w:rPr>
        <w:t>SIM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卡参数进行测试；</w:t>
      </w:r>
    </w:p>
    <w:p w:rsidR="00442BC2" w:rsidRPr="00A44614" w:rsidRDefault="00442BC2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Cs w:val="20"/>
        </w:rPr>
      </w:pPr>
      <w:r w:rsidRPr="00A44614">
        <w:rPr>
          <w:rFonts w:ascii="Times New Roman" w:hAnsi="Times New Roman" w:cs="Times New Roman" w:hint="eastAsia"/>
          <w:bCs/>
          <w:sz w:val="28"/>
          <w:szCs w:val="28"/>
        </w:rPr>
        <w:t>拨号测试时，使用</w:t>
      </w:r>
      <w:r w:rsidRPr="00A44614">
        <w:rPr>
          <w:rFonts w:ascii="Times New Roman" w:hAnsi="Times New Roman" w:cs="Times New Roman"/>
          <w:bCs/>
          <w:sz w:val="28"/>
          <w:szCs w:val="28"/>
        </w:rPr>
        <w:t>Vx520D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，</w:t>
      </w:r>
      <w:r w:rsidRPr="00A44614">
        <w:rPr>
          <w:rFonts w:ascii="Times New Roman" w:hAnsi="Times New Roman" w:cs="Times New Roman"/>
          <w:bCs/>
          <w:sz w:val="28"/>
          <w:szCs w:val="28"/>
        </w:rPr>
        <w:t>Vx680</w:t>
      </w:r>
      <w:r w:rsidR="00C254F2">
        <w:rPr>
          <w:rFonts w:ascii="Times New Roman" w:hAnsi="Times New Roman" w:cs="Times New Roman" w:hint="eastAsia"/>
          <w:bCs/>
          <w:sz w:val="28"/>
          <w:szCs w:val="28"/>
        </w:rPr>
        <w:t>分体</w:t>
      </w:r>
      <w:r w:rsidRPr="00A44614">
        <w:rPr>
          <w:rFonts w:ascii="Times New Roman" w:hAnsi="Times New Roman" w:cs="Times New Roman" w:hint="eastAsia"/>
          <w:bCs/>
          <w:sz w:val="28"/>
          <w:szCs w:val="28"/>
        </w:rPr>
        <w:t>，或其他设备进行拨号测试</w:t>
      </w:r>
      <w:r w:rsidR="001F3349">
        <w:rPr>
          <w:rFonts w:ascii="Times New Roman" w:hAnsi="Times New Roman" w:cs="Times New Roman" w:hint="eastAsia"/>
          <w:bCs/>
          <w:sz w:val="28"/>
          <w:szCs w:val="28"/>
        </w:rPr>
        <w:t>；</w:t>
      </w:r>
    </w:p>
    <w:p w:rsidR="001F3349" w:rsidRDefault="00132B3C" w:rsidP="00A44614">
      <w:pPr>
        <w:pStyle w:val="ListParagraph"/>
        <w:numPr>
          <w:ilvl w:val="1"/>
          <w:numId w:val="6"/>
        </w:numPr>
        <w:ind w:firstLineChars="0"/>
        <w:rPr>
          <w:rFonts w:ascii="Times New Roman" w:hAnsi="Times New Roman" w:cs="Times New Roman"/>
          <w:bCs/>
          <w:szCs w:val="20"/>
        </w:rPr>
      </w:pPr>
      <w:r>
        <w:rPr>
          <w:rFonts w:ascii="Times New Roman" w:hAnsi="Times New Roman" w:cs="Times New Roman" w:hint="eastAsia"/>
          <w:bCs/>
          <w:sz w:val="28"/>
          <w:szCs w:val="28"/>
        </w:rPr>
        <w:t>更换</w:t>
      </w:r>
      <w:r w:rsidR="001F3349">
        <w:rPr>
          <w:rFonts w:ascii="Times New Roman" w:hAnsi="Times New Roman" w:cs="Times New Roman" w:hint="eastAsia"/>
          <w:bCs/>
          <w:sz w:val="28"/>
          <w:szCs w:val="28"/>
        </w:rPr>
        <w:t>主机参数、</w:t>
      </w:r>
      <w:r>
        <w:rPr>
          <w:rFonts w:ascii="Times New Roman" w:hAnsi="Times New Roman" w:cs="Times New Roman" w:hint="eastAsia"/>
          <w:bCs/>
          <w:sz w:val="28"/>
          <w:szCs w:val="28"/>
        </w:rPr>
        <w:t>更换</w:t>
      </w:r>
      <w:r w:rsidR="001F3349">
        <w:rPr>
          <w:rFonts w:ascii="Times New Roman" w:hAnsi="Times New Roman" w:cs="Times New Roman" w:hint="eastAsia"/>
          <w:bCs/>
          <w:sz w:val="28"/>
          <w:szCs w:val="28"/>
        </w:rPr>
        <w:t>注册参数、更改交易地点等；</w:t>
      </w:r>
    </w:p>
    <w:p w:rsidR="00442BC2" w:rsidRPr="00A44614" w:rsidRDefault="00442BC2" w:rsidP="00A44614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32"/>
          <w:szCs w:val="32"/>
        </w:rPr>
      </w:pPr>
      <w:r w:rsidRPr="00A44614">
        <w:rPr>
          <w:rFonts w:ascii="Times New Roman" w:hAnsi="Times New Roman" w:cs="Times New Roman" w:hint="eastAsia"/>
          <w:bCs/>
          <w:sz w:val="32"/>
          <w:szCs w:val="32"/>
        </w:rPr>
        <w:t>如果问题影响大，一定要将问题抄送给领导</w:t>
      </w:r>
      <w:r w:rsidR="00EE61B3">
        <w:rPr>
          <w:rFonts w:ascii="Times New Roman" w:hAnsi="Times New Roman" w:cs="Times New Roman" w:hint="eastAsia"/>
          <w:bCs/>
          <w:sz w:val="32"/>
          <w:szCs w:val="32"/>
        </w:rPr>
        <w:t>，必要时请销售进行协调</w:t>
      </w:r>
    </w:p>
    <w:p w:rsidR="00442BC2" w:rsidRDefault="00442BC2" w:rsidP="0094512C">
      <w:pPr>
        <w:rPr>
          <w:rFonts w:ascii="Times New Roman" w:hAnsi="Times New Roman" w:cs="Times New Roman"/>
          <w:bCs/>
          <w:szCs w:val="20"/>
        </w:rPr>
      </w:pPr>
    </w:p>
    <w:p w:rsidR="0029411F" w:rsidRDefault="0029411F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29411F" w:rsidRDefault="0029411F" w:rsidP="0029411F">
      <w:pPr>
        <w:pStyle w:val="Heading2"/>
      </w:pPr>
      <w:bookmarkStart w:id="2" w:name="_Toc391974571"/>
      <w:r>
        <w:rPr>
          <w:rFonts w:hint="eastAsia"/>
        </w:rPr>
        <w:lastRenderedPageBreak/>
        <w:t>注意事项</w:t>
      </w:r>
      <w:bookmarkEnd w:id="2"/>
    </w:p>
    <w:p w:rsidR="0029411F" w:rsidRDefault="0029411F" w:rsidP="0029411F">
      <w:r>
        <w:rPr>
          <w:rFonts w:hint="eastAsia"/>
        </w:rPr>
        <w:t>不同的</w:t>
      </w:r>
      <w:r>
        <w:rPr>
          <w:rFonts w:hint="eastAsia"/>
        </w:rPr>
        <w:t>OS</w:t>
      </w:r>
      <w:r>
        <w:rPr>
          <w:rFonts w:hint="eastAsia"/>
        </w:rPr>
        <w:t>、</w:t>
      </w:r>
      <w:r>
        <w:rPr>
          <w:rFonts w:hint="eastAsia"/>
        </w:rPr>
        <w:t>EOS</w:t>
      </w:r>
      <w:r>
        <w:rPr>
          <w:rFonts w:hint="eastAsia"/>
        </w:rPr>
        <w:t>，输出的日志是有差异的</w:t>
      </w:r>
    </w:p>
    <w:p w:rsidR="0029411F" w:rsidRDefault="0029411F" w:rsidP="0029411F">
      <w:r>
        <w:rPr>
          <w:rFonts w:hint="eastAsia"/>
        </w:rPr>
        <w:t>不同的日志参数</w:t>
      </w:r>
      <w:r>
        <w:rPr>
          <w:rFonts w:hint="eastAsia"/>
        </w:rPr>
        <w:t>CEFIL</w:t>
      </w:r>
      <w:r>
        <w:rPr>
          <w:rFonts w:hint="eastAsia"/>
        </w:rPr>
        <w:t>，输出的日志也是有差异的</w:t>
      </w:r>
    </w:p>
    <w:p w:rsidR="0029411F" w:rsidRDefault="0029411F" w:rsidP="0029411F">
      <w:r>
        <w:rPr>
          <w:rFonts w:hint="eastAsia"/>
        </w:rPr>
        <w:t>OS</w:t>
      </w:r>
      <w:r>
        <w:rPr>
          <w:rFonts w:hint="eastAsia"/>
        </w:rPr>
        <w:t>、</w:t>
      </w:r>
      <w:r>
        <w:rPr>
          <w:rFonts w:hint="eastAsia"/>
        </w:rPr>
        <w:t>EOS</w:t>
      </w:r>
      <w:r>
        <w:rPr>
          <w:rFonts w:hint="eastAsia"/>
        </w:rPr>
        <w:t>升级、降级注意事项：</w:t>
      </w:r>
    </w:p>
    <w:p w:rsidR="0029411F" w:rsidRDefault="0029411F" w:rsidP="0029411F">
      <w:pPr>
        <w:pStyle w:val="PlainText"/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5"/>
        <w:gridCol w:w="3548"/>
        <w:gridCol w:w="2819"/>
        <w:gridCol w:w="3238"/>
      </w:tblGrid>
      <w:tr w:rsidR="0029411F" w:rsidTr="00A44614">
        <w:tc>
          <w:tcPr>
            <w:tcW w:w="67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t>OS</w:t>
            </w:r>
          </w:p>
        </w:tc>
        <w:tc>
          <w:tcPr>
            <w:tcW w:w="354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rPr>
                <w:rFonts w:hint="eastAsia"/>
              </w:rPr>
              <w:t>0</w:t>
            </w:r>
            <w:r>
              <w:t>01x (</w:t>
            </w:r>
            <w:r>
              <w:rPr>
                <w:rFonts w:ascii="宋体" w:hAnsi="宋体" w:hint="eastAsia"/>
              </w:rPr>
              <w:t>例如</w:t>
            </w:r>
            <w:r>
              <w:t>520017</w:t>
            </w:r>
            <w:r>
              <w:rPr>
                <w:rFonts w:ascii="宋体" w:hAnsi="宋体" w:hint="eastAsia"/>
              </w:rPr>
              <w:t>等</w:t>
            </w:r>
            <w:r>
              <w:t>)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由于这个</w:t>
            </w:r>
            <w:r>
              <w:t>OS</w:t>
            </w:r>
            <w:r>
              <w:rPr>
                <w:rFonts w:ascii="宋体" w:hAnsi="宋体" w:hint="eastAsia"/>
              </w:rPr>
              <w:t>版本很低，建议先对</w:t>
            </w:r>
            <w:r>
              <w:t>OS</w:t>
            </w:r>
            <w:r>
              <w:rPr>
                <w:rFonts w:ascii="宋体" w:hAnsi="宋体" w:hint="eastAsia"/>
              </w:rPr>
              <w:t>进行升级，然后使用清理工具（修复工具）后，再升级、下载</w:t>
            </w:r>
            <w:r>
              <w:t>EOS</w:t>
            </w:r>
            <w:r>
              <w:rPr>
                <w:rFonts w:ascii="宋体" w:hAnsi="宋体" w:hint="eastAsia"/>
              </w:rPr>
              <w:t>。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对于</w:t>
            </w:r>
            <w:r>
              <w:t>CDMA(6C0002)</w:t>
            </w:r>
            <w:r>
              <w:rPr>
                <w:rFonts w:ascii="宋体" w:hAnsi="宋体" w:hint="eastAsia"/>
              </w:rPr>
              <w:t>，</w:t>
            </w:r>
            <w:r>
              <w:t>520</w:t>
            </w:r>
            <w:r>
              <w:rPr>
                <w:rFonts w:ascii="宋体" w:hAnsi="宋体" w:hint="eastAsia"/>
              </w:rPr>
              <w:t>针打</w:t>
            </w:r>
            <w:r>
              <w:t>(5S0009)</w:t>
            </w:r>
            <w:r>
              <w:rPr>
                <w:rFonts w:ascii="宋体" w:hAnsi="宋体" w:hint="eastAsia"/>
              </w:rPr>
              <w:t>目前没有更新的</w:t>
            </w:r>
            <w:r>
              <w:t>OS</w:t>
            </w:r>
          </w:p>
        </w:tc>
        <w:tc>
          <w:tcPr>
            <w:tcW w:w="281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rPr>
                <w:rFonts w:hint="eastAsia"/>
              </w:rPr>
              <w:t>0</w:t>
            </w:r>
            <w:r>
              <w:t>10x (</w:t>
            </w:r>
            <w:r>
              <w:rPr>
                <w:rFonts w:ascii="宋体" w:hAnsi="宋体" w:hint="eastAsia"/>
              </w:rPr>
              <w:t>例如</w:t>
            </w:r>
            <w:r>
              <w:t>520104</w:t>
            </w:r>
            <w:r>
              <w:rPr>
                <w:rFonts w:ascii="宋体" w:hAnsi="宋体" w:hint="eastAsia"/>
              </w:rPr>
              <w:t>等</w:t>
            </w:r>
            <w:r>
              <w:t>)</w:t>
            </w:r>
          </w:p>
          <w:p w:rsidR="0029411F" w:rsidRDefault="0029411F" w:rsidP="00D8191D">
            <w:pPr>
              <w:pStyle w:val="PlainText"/>
            </w:pPr>
            <w:r>
              <w:t>Sub-directory OS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（</w:t>
            </w:r>
            <w:r>
              <w:t>OS</w:t>
            </w:r>
            <w:r>
              <w:rPr>
                <w:rFonts w:ascii="宋体" w:hAnsi="宋体" w:hint="eastAsia"/>
              </w:rPr>
              <w:t>从</w:t>
            </w:r>
            <w:r>
              <w:t>0</w:t>
            </w:r>
            <w:r>
              <w:rPr>
                <w:rFonts w:hint="eastAsia"/>
              </w:rPr>
              <w:t>0</w:t>
            </w:r>
            <w:r>
              <w:t>1x</w:t>
            </w:r>
            <w:r>
              <w:rPr>
                <w:rFonts w:ascii="宋体" w:hAnsi="宋体" w:hint="eastAsia"/>
              </w:rPr>
              <w:t>升级到该版本时，需要使用修复工具，如果需要升级到</w:t>
            </w:r>
            <w:r>
              <w:t>109</w:t>
            </w:r>
            <w:r>
              <w:rPr>
                <w:rFonts w:ascii="宋体" w:hAnsi="宋体" w:hint="eastAsia"/>
              </w:rPr>
              <w:t>或以上时，建议先升级到这个版本）</w:t>
            </w:r>
          </w:p>
        </w:tc>
        <w:tc>
          <w:tcPr>
            <w:tcW w:w="323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  <w:r w:rsidRPr="005C75D1">
              <w:rPr>
                <w:b/>
                <w:color w:val="FF0000"/>
              </w:rPr>
              <w:t>&gt;=0109</w:t>
            </w:r>
            <w:r>
              <w:t xml:space="preserve"> (</w:t>
            </w:r>
            <w:r>
              <w:rPr>
                <w:rFonts w:ascii="宋体" w:hAnsi="宋体" w:hint="eastAsia"/>
              </w:rPr>
              <w:t>例如</w:t>
            </w:r>
            <w:r>
              <w:t xml:space="preserve">520109, 650120, </w:t>
            </w:r>
            <w:r w:rsidR="00C254F2">
              <w:rPr>
                <w:rFonts w:hint="eastAsia"/>
              </w:rPr>
              <w:t>650</w:t>
            </w:r>
            <w:r>
              <w:t>240</w:t>
            </w:r>
            <w:r w:rsidR="00C254F2">
              <w:rPr>
                <w:rFonts w:hint="eastAsia"/>
              </w:rPr>
              <w:t>，</w:t>
            </w:r>
            <w:r w:rsidR="00C254F2">
              <w:rPr>
                <w:rFonts w:hint="eastAsia"/>
              </w:rPr>
              <w:t>680240</w:t>
            </w:r>
            <w:r>
              <w:rPr>
                <w:rFonts w:ascii="宋体" w:hAnsi="宋体" w:hint="eastAsia"/>
              </w:rPr>
              <w:t>等</w:t>
            </w:r>
            <w:r>
              <w:t>)</w:t>
            </w:r>
          </w:p>
          <w:p w:rsidR="0029411F" w:rsidRDefault="0029411F" w:rsidP="00D8191D">
            <w:pPr>
              <w:pStyle w:val="PlainText"/>
            </w:pPr>
            <w:r>
              <w:rPr>
                <w:rFonts w:hint="eastAsia"/>
              </w:rPr>
              <w:t>0</w:t>
            </w:r>
            <w:r>
              <w:t>10x</w:t>
            </w:r>
            <w:r>
              <w:rPr>
                <w:rFonts w:ascii="宋体" w:hAnsi="宋体" w:hint="eastAsia"/>
              </w:rPr>
              <w:t>的</w:t>
            </w:r>
            <w:r>
              <w:t>OS</w:t>
            </w:r>
            <w:r>
              <w:rPr>
                <w:rFonts w:ascii="宋体" w:hAnsi="宋体" w:hint="eastAsia"/>
              </w:rPr>
              <w:t>可以直接升级到该版本，但是升级</w:t>
            </w:r>
            <w:r>
              <w:t>OS</w:t>
            </w:r>
            <w:r>
              <w:rPr>
                <w:rFonts w:ascii="宋体" w:hAnsi="宋体" w:hint="eastAsia"/>
              </w:rPr>
              <w:t>前，先检查</w:t>
            </w:r>
            <w:r>
              <w:t>EOS</w:t>
            </w:r>
            <w:r>
              <w:rPr>
                <w:rFonts w:ascii="宋体" w:hAnsi="宋体" w:hint="eastAsia"/>
              </w:rPr>
              <w:t>是否符合</w:t>
            </w:r>
            <w:r w:rsidRPr="005C75D1">
              <w:rPr>
                <w:b/>
                <w:color w:val="FF0000"/>
              </w:rPr>
              <w:t>&gt;=1.7.2.0</w:t>
            </w:r>
          </w:p>
          <w:p w:rsidR="0029411F" w:rsidRDefault="0029411F" w:rsidP="00D8191D">
            <w:pPr>
              <w:pStyle w:val="PlainText"/>
            </w:pPr>
          </w:p>
        </w:tc>
      </w:tr>
      <w:tr w:rsidR="0029411F" w:rsidTr="00A44614">
        <w:tc>
          <w:tcPr>
            <w:tcW w:w="67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t>EOS</w:t>
            </w:r>
          </w:p>
        </w:tc>
        <w:tc>
          <w:tcPr>
            <w:tcW w:w="354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t xml:space="preserve">1.3.* ~ 1.11.* </w:t>
            </w:r>
            <w:r>
              <w:rPr>
                <w:rFonts w:ascii="Courier New" w:hAnsi="Courier New" w:cs="Courier New"/>
              </w:rPr>
              <w:t>…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可以理解为所有的</w:t>
            </w:r>
            <w:r>
              <w:t>EOS</w:t>
            </w:r>
          </w:p>
        </w:tc>
        <w:tc>
          <w:tcPr>
            <w:tcW w:w="281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t xml:space="preserve">1.3.* ~ 1.11.* </w:t>
            </w:r>
            <w:r>
              <w:rPr>
                <w:rFonts w:ascii="Courier New" w:hAnsi="Courier New" w:cs="Courier New"/>
              </w:rPr>
              <w:t>…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可以理解为所有的</w:t>
            </w:r>
            <w:r>
              <w:t>EOS</w:t>
            </w:r>
          </w:p>
        </w:tc>
        <w:tc>
          <w:tcPr>
            <w:tcW w:w="323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 w:rsidRPr="00A44614">
              <w:rPr>
                <w:b/>
                <w:color w:val="FF0000"/>
              </w:rPr>
              <w:t>EOS &gt;= 1.7.2.0</w:t>
            </w:r>
            <w:r>
              <w:rPr>
                <w:rFonts w:ascii="宋体" w:hAnsi="宋体" w:hint="eastAsia"/>
              </w:rPr>
              <w:t>。</w:t>
            </w:r>
          </w:p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低版本的</w:t>
            </w:r>
            <w:r>
              <w:t>EOS</w:t>
            </w:r>
            <w:r>
              <w:rPr>
                <w:rFonts w:ascii="宋体" w:hAnsi="宋体" w:hint="eastAsia"/>
              </w:rPr>
              <w:t>可能会引起</w:t>
            </w:r>
            <w:r>
              <w:t>POS</w:t>
            </w:r>
            <w:r>
              <w:rPr>
                <w:rFonts w:ascii="宋体" w:hAnsi="宋体" w:hint="eastAsia"/>
              </w:rPr>
              <w:t>不能启动的故障（目前还没有遇到过）</w:t>
            </w:r>
          </w:p>
        </w:tc>
      </w:tr>
      <w:tr w:rsidR="0029411F" w:rsidTr="00A44614">
        <w:tc>
          <w:tcPr>
            <w:tcW w:w="67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rPr>
                <w:rFonts w:ascii="宋体" w:hAnsi="宋体" w:hint="eastAsia"/>
              </w:rPr>
              <w:t>其他</w:t>
            </w:r>
          </w:p>
        </w:tc>
        <w:tc>
          <w:tcPr>
            <w:tcW w:w="354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</w:p>
        </w:tc>
        <w:tc>
          <w:tcPr>
            <w:tcW w:w="281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</w:p>
        </w:tc>
        <w:tc>
          <w:tcPr>
            <w:tcW w:w="323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9411F" w:rsidRDefault="0029411F" w:rsidP="00D8191D">
            <w:pPr>
              <w:pStyle w:val="PlainText"/>
            </w:pPr>
            <w:r>
              <w:t>680</w:t>
            </w:r>
            <w:r>
              <w:rPr>
                <w:rFonts w:ascii="宋体" w:hAnsi="宋体" w:hint="eastAsia"/>
              </w:rPr>
              <w:t>蓝牙驱动</w:t>
            </w:r>
            <w:r>
              <w:t>1.49</w:t>
            </w:r>
            <w:r>
              <w:rPr>
                <w:rFonts w:ascii="宋体" w:hAnsi="宋体" w:hint="eastAsia"/>
              </w:rPr>
              <w:t>版本，要求在这个</w:t>
            </w:r>
            <w:r>
              <w:t>OS</w:t>
            </w:r>
            <w:r>
              <w:rPr>
                <w:rFonts w:ascii="宋体" w:hAnsi="宋体" w:hint="eastAsia"/>
              </w:rPr>
              <w:t>上运行，所以下载该版本蓝牙驱动前，要先升级</w:t>
            </w:r>
            <w:r>
              <w:t>OS</w:t>
            </w:r>
            <w:r>
              <w:rPr>
                <w:rFonts w:ascii="宋体" w:hAnsi="宋体" w:hint="eastAsia"/>
              </w:rPr>
              <w:t>。如果没有升级</w:t>
            </w:r>
            <w:r>
              <w:t>OS</w:t>
            </w:r>
            <w:r>
              <w:rPr>
                <w:rFonts w:ascii="宋体" w:hAnsi="宋体" w:hint="eastAsia"/>
              </w:rPr>
              <w:t>的话，会引起</w:t>
            </w:r>
            <w:r>
              <w:t>POS</w:t>
            </w:r>
            <w:r>
              <w:rPr>
                <w:rFonts w:ascii="宋体" w:hAnsi="宋体" w:hint="eastAsia"/>
              </w:rPr>
              <w:t>不能启动的故障（遇到过一例）</w:t>
            </w:r>
          </w:p>
        </w:tc>
      </w:tr>
      <w:tr w:rsidR="0029411F" w:rsidTr="00A44614">
        <w:tc>
          <w:tcPr>
            <w:tcW w:w="67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DMA</w:t>
            </w:r>
          </w:p>
        </w:tc>
        <w:tc>
          <w:tcPr>
            <w:tcW w:w="354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</w:p>
        </w:tc>
        <w:tc>
          <w:tcPr>
            <w:tcW w:w="2819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</w:p>
        </w:tc>
        <w:tc>
          <w:tcPr>
            <w:tcW w:w="323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9411F" w:rsidRDefault="0029411F" w:rsidP="00D8191D">
            <w:pPr>
              <w:pStyle w:val="PlainText"/>
            </w:pPr>
            <w:r>
              <w:rPr>
                <w:rFonts w:hint="eastAsia"/>
              </w:rPr>
              <w:t>EOS</w:t>
            </w:r>
            <w:r>
              <w:rPr>
                <w:rFonts w:hint="eastAsia"/>
              </w:rPr>
              <w:t>不能高于</w:t>
            </w:r>
            <w:r>
              <w:rPr>
                <w:rFonts w:hint="eastAsia"/>
              </w:rPr>
              <w:t>1.11.0.5</w:t>
            </w:r>
            <w:r>
              <w:rPr>
                <w:rFonts w:hint="eastAsia"/>
              </w:rPr>
              <w:t>版本</w:t>
            </w:r>
          </w:p>
        </w:tc>
      </w:tr>
    </w:tbl>
    <w:p w:rsidR="0029411F" w:rsidRDefault="0029411F" w:rsidP="0029411F">
      <w:pPr>
        <w:pStyle w:val="PlainText"/>
      </w:pPr>
    </w:p>
    <w:p w:rsidR="0029411F" w:rsidRDefault="0029411F" w:rsidP="0029411F">
      <w:pPr>
        <w:pStyle w:val="PlainText"/>
      </w:pPr>
      <w:r>
        <w:rPr>
          <w:rFonts w:ascii="宋体" w:hAnsi="宋体" w:hint="eastAsia"/>
        </w:rPr>
        <w:t>其他，</w:t>
      </w:r>
    </w:p>
    <w:p w:rsidR="0029411F" w:rsidRDefault="0029411F" w:rsidP="0029411F">
      <w:pPr>
        <w:pStyle w:val="ListParagraph"/>
        <w:widowControl/>
        <w:numPr>
          <w:ilvl w:val="0"/>
          <w:numId w:val="2"/>
        </w:numPr>
        <w:ind w:firstLineChars="0"/>
        <w:rPr>
          <w:rFonts w:ascii="Arial" w:hAnsi="Arial" w:cs="Arial"/>
          <w:color w:val="1F497D"/>
          <w:sz w:val="24"/>
          <w:szCs w:val="24"/>
        </w:rPr>
      </w:pPr>
      <w:r>
        <w:rPr>
          <w:rFonts w:ascii="Arial" w:hAnsi="Arial" w:cs="Arial"/>
          <w:color w:val="1F497D"/>
          <w:sz w:val="24"/>
          <w:szCs w:val="24"/>
        </w:rPr>
        <w:t xml:space="preserve">Sub-directory OS: </w:t>
      </w:r>
      <w:r>
        <w:rPr>
          <w:rFonts w:ascii="宋体" w:hAnsi="宋体" w:hint="eastAsia"/>
          <w:color w:val="1F497D"/>
          <w:sz w:val="24"/>
          <w:szCs w:val="24"/>
        </w:rPr>
        <w:t>也就是</w:t>
      </w:r>
      <w:r>
        <w:rPr>
          <w:rFonts w:ascii="Arial" w:hAnsi="Arial" w:cs="Arial"/>
          <w:color w:val="1F497D"/>
          <w:sz w:val="24"/>
          <w:szCs w:val="24"/>
        </w:rPr>
        <w:t>1xx</w:t>
      </w:r>
      <w:r>
        <w:rPr>
          <w:rFonts w:ascii="宋体" w:hAnsi="宋体" w:hint="eastAsia"/>
          <w:color w:val="1F497D"/>
          <w:sz w:val="24"/>
          <w:szCs w:val="24"/>
        </w:rPr>
        <w:t>的</w:t>
      </w:r>
      <w:r>
        <w:rPr>
          <w:rFonts w:ascii="Arial" w:hAnsi="Arial" w:cs="Arial"/>
          <w:color w:val="1F497D"/>
          <w:sz w:val="24"/>
          <w:szCs w:val="24"/>
        </w:rPr>
        <w:t>OS</w:t>
      </w:r>
      <w:r>
        <w:rPr>
          <w:rFonts w:ascii="宋体" w:hAnsi="宋体" w:hint="eastAsia"/>
          <w:color w:val="1F497D"/>
          <w:sz w:val="24"/>
          <w:szCs w:val="24"/>
        </w:rPr>
        <w:t>，</w:t>
      </w:r>
      <w:r>
        <w:rPr>
          <w:rFonts w:ascii="宋体" w:hAnsi="宋体" w:hint="eastAsia"/>
          <w:color w:val="1F497D"/>
          <w:sz w:val="24"/>
          <w:szCs w:val="24"/>
          <w:highlight w:val="yellow"/>
        </w:rPr>
        <w:t>如果要升级到</w:t>
      </w:r>
      <w:r>
        <w:rPr>
          <w:rFonts w:ascii="Arial" w:hAnsi="Arial" w:cs="Arial"/>
          <w:color w:val="1F497D"/>
          <w:sz w:val="24"/>
          <w:szCs w:val="24"/>
          <w:highlight w:val="yellow"/>
        </w:rPr>
        <w:t>109</w:t>
      </w:r>
      <w:r>
        <w:rPr>
          <w:rFonts w:ascii="宋体" w:hAnsi="宋体" w:hint="eastAsia"/>
          <w:color w:val="1F497D"/>
          <w:sz w:val="24"/>
          <w:szCs w:val="24"/>
          <w:highlight w:val="yellow"/>
        </w:rPr>
        <w:t>及以上的</w:t>
      </w:r>
      <w:r>
        <w:rPr>
          <w:rFonts w:ascii="Arial" w:hAnsi="Arial" w:cs="Arial"/>
          <w:color w:val="1F497D"/>
          <w:sz w:val="24"/>
          <w:szCs w:val="24"/>
          <w:highlight w:val="yellow"/>
        </w:rPr>
        <w:t>OS</w:t>
      </w:r>
      <w:r>
        <w:rPr>
          <w:rFonts w:ascii="宋体" w:hAnsi="宋体" w:hint="eastAsia"/>
          <w:color w:val="1F497D"/>
          <w:sz w:val="24"/>
          <w:szCs w:val="24"/>
          <w:highlight w:val="yellow"/>
        </w:rPr>
        <w:t>，必须先将</w:t>
      </w:r>
      <w:r>
        <w:rPr>
          <w:rFonts w:ascii="Arial" w:hAnsi="Arial" w:cs="Arial"/>
          <w:color w:val="1F497D"/>
          <w:sz w:val="24"/>
          <w:szCs w:val="24"/>
          <w:highlight w:val="yellow"/>
        </w:rPr>
        <w:t>EOS</w:t>
      </w:r>
      <w:r>
        <w:rPr>
          <w:rFonts w:ascii="宋体" w:hAnsi="宋体" w:hint="eastAsia"/>
          <w:color w:val="1F497D"/>
          <w:sz w:val="24"/>
          <w:szCs w:val="24"/>
          <w:highlight w:val="yellow"/>
        </w:rPr>
        <w:t>升级到</w:t>
      </w:r>
      <w:r>
        <w:rPr>
          <w:rFonts w:ascii="Arial" w:hAnsi="Arial" w:cs="Arial"/>
          <w:color w:val="1F497D"/>
          <w:sz w:val="24"/>
          <w:szCs w:val="24"/>
          <w:highlight w:val="yellow"/>
        </w:rPr>
        <w:t>1.7.1.0</w:t>
      </w:r>
      <w:r>
        <w:rPr>
          <w:rFonts w:ascii="宋体" w:hAnsi="宋体" w:hint="eastAsia"/>
          <w:color w:val="1F497D"/>
          <w:sz w:val="24"/>
          <w:szCs w:val="24"/>
          <w:highlight w:val="yellow"/>
        </w:rPr>
        <w:t>以上</w:t>
      </w:r>
      <w:r>
        <w:rPr>
          <w:rFonts w:ascii="宋体" w:hAnsi="宋体" w:hint="eastAsia"/>
          <w:color w:val="1F497D"/>
          <w:sz w:val="24"/>
          <w:szCs w:val="24"/>
        </w:rPr>
        <w:t>。</w:t>
      </w:r>
    </w:p>
    <w:p w:rsidR="0029411F" w:rsidRDefault="0029411F" w:rsidP="0029411F">
      <w:pPr>
        <w:pStyle w:val="ListParagraph"/>
        <w:widowControl/>
        <w:numPr>
          <w:ilvl w:val="0"/>
          <w:numId w:val="2"/>
        </w:numPr>
        <w:ind w:firstLineChars="0"/>
        <w:rPr>
          <w:rFonts w:ascii="Arial" w:hAnsi="Arial" w:cs="Arial"/>
          <w:color w:val="1F497D"/>
          <w:sz w:val="24"/>
          <w:szCs w:val="24"/>
        </w:rPr>
      </w:pPr>
      <w:r>
        <w:rPr>
          <w:rFonts w:ascii="宋体" w:hAnsi="宋体" w:hint="eastAsia"/>
          <w:color w:val="1F497D"/>
          <w:sz w:val="24"/>
          <w:szCs w:val="24"/>
        </w:rPr>
        <w:t>在</w:t>
      </w:r>
      <w:r>
        <w:rPr>
          <w:rFonts w:ascii="Arial" w:hAnsi="Arial" w:cs="Arial"/>
          <w:color w:val="1F497D"/>
          <w:sz w:val="24"/>
          <w:szCs w:val="24"/>
        </w:rPr>
        <w:t>109</w:t>
      </w:r>
      <w:r>
        <w:rPr>
          <w:rFonts w:ascii="宋体" w:hAnsi="宋体" w:hint="eastAsia"/>
          <w:color w:val="1F497D"/>
          <w:sz w:val="24"/>
          <w:szCs w:val="24"/>
        </w:rPr>
        <w:t>的</w:t>
      </w:r>
      <w:r>
        <w:rPr>
          <w:rFonts w:ascii="Arial" w:hAnsi="Arial" w:cs="Arial"/>
          <w:color w:val="1F497D"/>
          <w:sz w:val="24"/>
          <w:szCs w:val="24"/>
        </w:rPr>
        <w:t>OS</w:t>
      </w:r>
      <w:r>
        <w:rPr>
          <w:rFonts w:ascii="宋体" w:hAnsi="宋体" w:hint="eastAsia"/>
          <w:color w:val="1F497D"/>
          <w:sz w:val="24"/>
          <w:szCs w:val="24"/>
        </w:rPr>
        <w:t>上（不同机型有不同版本），</w:t>
      </w:r>
      <w:r>
        <w:rPr>
          <w:rFonts w:ascii="Arial" w:hAnsi="Arial" w:cs="Arial"/>
          <w:color w:val="1F497D"/>
          <w:sz w:val="24"/>
          <w:szCs w:val="24"/>
        </w:rPr>
        <w:t>2.01.03.nn-x</w:t>
      </w:r>
      <w:r>
        <w:rPr>
          <w:rFonts w:ascii="宋体" w:hAnsi="宋体" w:hint="eastAsia"/>
          <w:color w:val="1F497D"/>
          <w:sz w:val="24"/>
          <w:szCs w:val="24"/>
        </w:rPr>
        <w:t>及以前的非接库版本会</w:t>
      </w:r>
      <w:r>
        <w:rPr>
          <w:rFonts w:ascii="Arial" w:hAnsi="Arial" w:cs="Arial"/>
          <w:color w:val="1F497D"/>
          <w:sz w:val="24"/>
          <w:szCs w:val="24"/>
        </w:rPr>
        <w:t>system error</w:t>
      </w:r>
      <w:r>
        <w:rPr>
          <w:rFonts w:ascii="宋体" w:hAnsi="宋体" w:hint="eastAsia"/>
          <w:color w:val="1F497D"/>
          <w:sz w:val="24"/>
          <w:szCs w:val="24"/>
        </w:rPr>
        <w:t>。</w:t>
      </w:r>
    </w:p>
    <w:p w:rsidR="0029411F" w:rsidRDefault="0029411F" w:rsidP="0029411F">
      <w:pPr>
        <w:pStyle w:val="PlainText"/>
      </w:pPr>
    </w:p>
    <w:p w:rsidR="0029411F" w:rsidRPr="001F4E3B" w:rsidRDefault="0029411F" w:rsidP="0029411F"/>
    <w:p w:rsidR="0029411F" w:rsidRDefault="0029411F" w:rsidP="0029411F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8978751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F4E3B" w:rsidRDefault="001F4E3B" w:rsidP="001F4E3B">
          <w:pPr>
            <w:pStyle w:val="TOCHeading"/>
            <w:jc w:val="center"/>
            <w:rPr>
              <w:lang w:eastAsia="zh-CN"/>
            </w:rPr>
          </w:pPr>
          <w:r>
            <w:rPr>
              <w:rFonts w:hint="eastAsia"/>
              <w:lang w:eastAsia="zh-CN"/>
            </w:rPr>
            <w:t>目录</w:t>
          </w:r>
        </w:p>
        <w:p w:rsidR="00C254F2" w:rsidRDefault="001F4E3B">
          <w:pPr>
            <w:pStyle w:val="TOC1"/>
            <w:tabs>
              <w:tab w:val="right" w:leader="dot" w:pos="1005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974569" w:history="1">
            <w:r w:rsidR="00C254F2" w:rsidRPr="00D138A0">
              <w:rPr>
                <w:rStyle w:val="Hyperlink"/>
                <w:rFonts w:hint="eastAsia"/>
                <w:noProof/>
              </w:rPr>
              <w:t>常见通讯问题日志分析指南</w:t>
            </w:r>
            <w:r w:rsidR="00C254F2">
              <w:rPr>
                <w:noProof/>
                <w:webHidden/>
              </w:rPr>
              <w:tab/>
            </w:r>
            <w:r w:rsidR="00C254F2">
              <w:rPr>
                <w:noProof/>
                <w:webHidden/>
              </w:rPr>
              <w:fldChar w:fldCharType="begin"/>
            </w:r>
            <w:r w:rsidR="00C254F2">
              <w:rPr>
                <w:noProof/>
                <w:webHidden/>
              </w:rPr>
              <w:instrText xml:space="preserve"> PAGEREF _Toc391974569 \h </w:instrText>
            </w:r>
            <w:r w:rsidR="00C254F2">
              <w:rPr>
                <w:noProof/>
                <w:webHidden/>
              </w:rPr>
            </w:r>
            <w:r w:rsidR="00C254F2">
              <w:rPr>
                <w:noProof/>
                <w:webHidden/>
              </w:rPr>
              <w:fldChar w:fldCharType="separate"/>
            </w:r>
            <w:r w:rsidR="00C254F2">
              <w:rPr>
                <w:noProof/>
                <w:webHidden/>
              </w:rPr>
              <w:t>1</w:t>
            </w:r>
            <w:r w:rsidR="00C254F2"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right" w:leader="dot" w:pos="10054"/>
            </w:tabs>
            <w:rPr>
              <w:noProof/>
            </w:rPr>
          </w:pPr>
          <w:hyperlink w:anchor="_Toc391974570" w:history="1">
            <w:r w:rsidRPr="00D138A0">
              <w:rPr>
                <w:rStyle w:val="Hyperlink"/>
                <w:rFonts w:hint="eastAsia"/>
                <w:noProof/>
              </w:rPr>
              <w:t>问题处理技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right" w:leader="dot" w:pos="10054"/>
            </w:tabs>
            <w:rPr>
              <w:noProof/>
            </w:rPr>
          </w:pPr>
          <w:hyperlink w:anchor="_Toc391974571" w:history="1">
            <w:r w:rsidRPr="00D138A0">
              <w:rPr>
                <w:rStyle w:val="Hyperlink"/>
                <w:rFonts w:hint="eastAsia"/>
                <w:noProof/>
              </w:rPr>
              <w:t>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07" w:history="1">
            <w:r w:rsidRPr="00D138A0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用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08" w:history="1">
            <w:r w:rsidRPr="00D138A0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</w:t>
            </w:r>
            <w:r w:rsidRPr="00D138A0">
              <w:rPr>
                <w:rStyle w:val="Hyperlink"/>
                <w:noProof/>
              </w:rPr>
              <w:t>OS</w:t>
            </w:r>
            <w:r w:rsidRPr="00D138A0">
              <w:rPr>
                <w:rStyle w:val="Hyperlink"/>
                <w:rFonts w:hint="eastAsia"/>
                <w:noProof/>
              </w:rPr>
              <w:t>版本号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09" w:history="1">
            <w:r w:rsidRPr="00D138A0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</w:t>
            </w:r>
            <w:r w:rsidRPr="00D138A0">
              <w:rPr>
                <w:rStyle w:val="Hyperlink"/>
                <w:noProof/>
              </w:rPr>
              <w:t>EOS</w:t>
            </w:r>
            <w:r w:rsidRPr="00D138A0">
              <w:rPr>
                <w:rStyle w:val="Hyperlink"/>
                <w:rFonts w:hint="eastAsia"/>
                <w:noProof/>
              </w:rPr>
              <w:t>版本号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0" w:history="1">
            <w:r w:rsidRPr="00D138A0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系统参数</w:t>
            </w:r>
            <w:r w:rsidRPr="00D138A0">
              <w:rPr>
                <w:rStyle w:val="Hyperlink"/>
                <w:noProof/>
              </w:rPr>
              <w:t>(</w:t>
            </w:r>
            <w:r w:rsidRPr="00D138A0">
              <w:rPr>
                <w:rStyle w:val="Hyperlink"/>
                <w:rFonts w:hint="eastAsia"/>
                <w:noProof/>
              </w:rPr>
              <w:t>环境变量</w:t>
            </w:r>
            <w:r w:rsidRPr="00D138A0">
              <w:rPr>
                <w:rStyle w:val="Hyperlink"/>
                <w:noProof/>
              </w:rPr>
              <w:t>)</w:t>
            </w:r>
            <w:r w:rsidRPr="00D138A0">
              <w:rPr>
                <w:rStyle w:val="Hyperlink"/>
                <w:rFonts w:hint="eastAsia"/>
                <w:noProof/>
              </w:rPr>
              <w:t>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1" w:history="1">
            <w:r w:rsidRPr="00D138A0">
              <w:rPr>
                <w:rStyle w:val="Hyperlink"/>
                <w:noProof/>
              </w:rPr>
              <w:t>1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截取日志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2" w:history="1">
            <w:r w:rsidRPr="00D138A0">
              <w:rPr>
                <w:rStyle w:val="Hyperlink"/>
                <w:noProof/>
              </w:rPr>
              <w:t>1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将日志转换为</w:t>
            </w:r>
            <w:r w:rsidRPr="00D138A0">
              <w:rPr>
                <w:rStyle w:val="Hyperlink"/>
                <w:noProof/>
              </w:rPr>
              <w:t>Wireshark</w:t>
            </w:r>
            <w:r w:rsidRPr="00D138A0">
              <w:rPr>
                <w:rStyle w:val="Hyperlink"/>
                <w:rFonts w:hint="eastAsia"/>
                <w:noProof/>
              </w:rPr>
              <w:t>格式</w:t>
            </w:r>
            <w:r w:rsidRPr="00D138A0">
              <w:rPr>
                <w:rStyle w:val="Hyperlink"/>
                <w:noProof/>
              </w:rPr>
              <w:t>——</w:t>
            </w:r>
            <w:r w:rsidRPr="00D138A0">
              <w:rPr>
                <w:rStyle w:val="Hyperlink"/>
                <w:rFonts w:hint="eastAsia"/>
                <w:noProof/>
              </w:rPr>
              <w:t>高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3" w:history="1">
            <w:r w:rsidRPr="00D138A0">
              <w:rPr>
                <w:rStyle w:val="Hyperlink"/>
                <w:noProof/>
              </w:rPr>
              <w:t>1.6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电池电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4" w:history="1">
            <w:r w:rsidRPr="00D138A0">
              <w:rPr>
                <w:rStyle w:val="Hyperlink"/>
                <w:noProof/>
              </w:rPr>
              <w:t>1.7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系统菜单启动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，排查网络注册问题——基本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5" w:history="1">
            <w:r w:rsidRPr="00D138A0">
              <w:rPr>
                <w:rStyle w:val="Hyperlink"/>
                <w:noProof/>
              </w:rPr>
              <w:t>1.8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查看</w:t>
            </w:r>
            <w:r w:rsidRPr="00D138A0">
              <w:rPr>
                <w:rStyle w:val="Hyperlink"/>
                <w:noProof/>
              </w:rPr>
              <w:t>(</w:t>
            </w:r>
            <w:r w:rsidRPr="00D138A0">
              <w:rPr>
                <w:rStyle w:val="Hyperlink"/>
                <w:rFonts w:hint="eastAsia"/>
                <w:noProof/>
              </w:rPr>
              <w:t>本机</w:t>
            </w:r>
            <w:r w:rsidRPr="00D138A0">
              <w:rPr>
                <w:rStyle w:val="Hyperlink"/>
                <w:noProof/>
              </w:rPr>
              <w:t>)IP</w:t>
            </w:r>
            <w:r w:rsidRPr="00D138A0">
              <w:rPr>
                <w:rStyle w:val="Hyperlink"/>
                <w:rFonts w:hint="eastAsia"/>
                <w:noProof/>
              </w:rPr>
              <w:t>地址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6" w:history="1">
            <w:r w:rsidRPr="00D138A0">
              <w:rPr>
                <w:rStyle w:val="Hyperlink"/>
                <w:noProof/>
              </w:rPr>
              <w:t>1.9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</w:t>
            </w:r>
            <w:r w:rsidRPr="00D138A0">
              <w:rPr>
                <w:rStyle w:val="Hyperlink"/>
                <w:noProof/>
              </w:rPr>
              <w:t>PING</w:t>
            </w:r>
            <w:r w:rsidRPr="00D138A0">
              <w:rPr>
                <w:rStyle w:val="Hyperlink"/>
                <w:rFonts w:hint="eastAsia"/>
                <w:noProof/>
              </w:rPr>
              <w:t>状态和</w:t>
            </w:r>
            <w:r w:rsidRPr="00D138A0">
              <w:rPr>
                <w:rStyle w:val="Hyperlink"/>
                <w:noProof/>
              </w:rPr>
              <w:t>PING</w:t>
            </w:r>
            <w:r w:rsidRPr="00D138A0">
              <w:rPr>
                <w:rStyle w:val="Hyperlink"/>
                <w:rFonts w:hint="eastAsia"/>
                <w:noProof/>
              </w:rPr>
              <w:t>间隔——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17" w:history="1">
            <w:r w:rsidRPr="00D138A0">
              <w:rPr>
                <w:rStyle w:val="Hyperlink"/>
                <w:noProof/>
              </w:rPr>
              <w:t>1.10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CE</w:t>
            </w:r>
            <w:r w:rsidRPr="00D138A0">
              <w:rPr>
                <w:rStyle w:val="Hyperlink"/>
                <w:rFonts w:hint="eastAsia"/>
                <w:noProof/>
              </w:rPr>
              <w:t>错误代码快速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18" w:history="1">
            <w:r w:rsidRPr="00D138A0">
              <w:rPr>
                <w:rStyle w:val="Hyperlink"/>
                <w:noProof/>
              </w:rPr>
              <w:t>-102</w:t>
            </w:r>
            <w:r w:rsidRPr="00D138A0">
              <w:rPr>
                <w:rStyle w:val="Hyperlink"/>
                <w:rFonts w:hint="eastAsia"/>
                <w:noProof/>
              </w:rPr>
              <w:t>，通讯模块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19" w:history="1">
            <w:r w:rsidRPr="00D138A0">
              <w:rPr>
                <w:rStyle w:val="Hyperlink"/>
                <w:noProof/>
              </w:rPr>
              <w:t>-110</w:t>
            </w:r>
            <w:r w:rsidRPr="00D138A0">
              <w:rPr>
                <w:rStyle w:val="Hyperlink"/>
                <w:rFonts w:hint="eastAsia"/>
                <w:noProof/>
              </w:rPr>
              <w:t>，接入号码错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0" w:history="1">
            <w:r w:rsidRPr="00D138A0">
              <w:rPr>
                <w:rStyle w:val="Hyperlink"/>
                <w:noProof/>
              </w:rPr>
              <w:t>-122</w:t>
            </w:r>
            <w:r w:rsidRPr="00D138A0">
              <w:rPr>
                <w:rStyle w:val="Hyperlink"/>
                <w:rFonts w:hint="eastAsia"/>
                <w:noProof/>
              </w:rPr>
              <w:t>，电池电量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1" w:history="1">
            <w:r w:rsidRPr="00D138A0">
              <w:rPr>
                <w:rStyle w:val="Hyperlink"/>
                <w:noProof/>
              </w:rPr>
              <w:t>-129</w:t>
            </w:r>
            <w:r w:rsidRPr="00D138A0">
              <w:rPr>
                <w:rStyle w:val="Hyperlink"/>
                <w:rFonts w:hint="eastAsia"/>
                <w:noProof/>
              </w:rPr>
              <w:t>，通讯模块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2" w:history="1">
            <w:r w:rsidRPr="00D138A0">
              <w:rPr>
                <w:rStyle w:val="Hyperlink"/>
                <w:noProof/>
              </w:rPr>
              <w:t>-403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SIM</w:t>
            </w:r>
            <w:r w:rsidRPr="00D138A0">
              <w:rPr>
                <w:rStyle w:val="Hyperlink"/>
                <w:rFonts w:hint="eastAsia"/>
                <w:noProof/>
              </w:rPr>
              <w:t>卡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3" w:history="1">
            <w:r w:rsidRPr="00D138A0">
              <w:rPr>
                <w:rStyle w:val="Hyperlink"/>
                <w:noProof/>
              </w:rPr>
              <w:t>-407</w:t>
            </w:r>
            <w:r w:rsidRPr="00D138A0">
              <w:rPr>
                <w:rStyle w:val="Hyperlink"/>
                <w:rFonts w:hint="eastAsia"/>
                <w:noProof/>
              </w:rPr>
              <w:t>，需要安装电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4" w:history="1">
            <w:r w:rsidRPr="00D138A0">
              <w:rPr>
                <w:rStyle w:val="Hyperlink"/>
                <w:noProof/>
              </w:rPr>
              <w:t>-408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SIM</w:t>
            </w:r>
            <w:r w:rsidRPr="00D138A0">
              <w:rPr>
                <w:rStyle w:val="Hyperlink"/>
                <w:rFonts w:hint="eastAsia"/>
                <w:noProof/>
              </w:rPr>
              <w:t>卡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5" w:history="1">
            <w:r w:rsidRPr="00D138A0">
              <w:rPr>
                <w:rStyle w:val="Hyperlink"/>
                <w:noProof/>
              </w:rPr>
              <w:t>-409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GPRS</w:t>
            </w:r>
            <w:r w:rsidRPr="00D138A0">
              <w:rPr>
                <w:rStyle w:val="Hyperlink"/>
                <w:rFonts w:hint="eastAsia"/>
                <w:noProof/>
              </w:rPr>
              <w:t>模块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6" w:history="1">
            <w:r w:rsidRPr="00D138A0">
              <w:rPr>
                <w:rStyle w:val="Hyperlink"/>
                <w:noProof/>
              </w:rPr>
              <w:t>-610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PPP</w:t>
            </w:r>
            <w:r w:rsidRPr="00D138A0">
              <w:rPr>
                <w:rStyle w:val="Hyperlink"/>
                <w:rFonts w:hint="eastAsia"/>
                <w:noProof/>
              </w:rPr>
              <w:t>拨号自动启动引起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7" w:history="1">
            <w:r w:rsidRPr="00D138A0">
              <w:rPr>
                <w:rStyle w:val="Hyperlink"/>
                <w:noProof/>
              </w:rPr>
              <w:t>-701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WiFi</w:t>
            </w:r>
            <w:r w:rsidRPr="00D138A0">
              <w:rPr>
                <w:rStyle w:val="Hyperlink"/>
                <w:rFonts w:hint="eastAsia"/>
                <w:noProof/>
              </w:rPr>
              <w:t>配置文件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3"/>
            <w:tabs>
              <w:tab w:val="right" w:leader="dot" w:pos="10054"/>
            </w:tabs>
            <w:rPr>
              <w:noProof/>
            </w:rPr>
          </w:pPr>
          <w:hyperlink w:anchor="_Toc391974628" w:history="1">
            <w:r w:rsidRPr="00D138A0">
              <w:rPr>
                <w:rStyle w:val="Hyperlink"/>
                <w:noProof/>
              </w:rPr>
              <w:t>-805</w:t>
            </w:r>
            <w:r w:rsidRPr="00D138A0">
              <w:rPr>
                <w:rStyle w:val="Hyperlink"/>
                <w:rFonts w:hint="eastAsia"/>
                <w:noProof/>
              </w:rPr>
              <w:t>，蓝牙匹配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29" w:history="1">
            <w:r w:rsidRPr="00D138A0">
              <w:rPr>
                <w:rStyle w:val="Hyperlink"/>
                <w:noProof/>
              </w:rPr>
              <w:t>2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GP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0" w:history="1">
            <w:r w:rsidRPr="00D138A0">
              <w:rPr>
                <w:rStyle w:val="Hyperlink"/>
                <w:noProof/>
              </w:rPr>
              <w:t>2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1" w:history="1">
            <w:r w:rsidRPr="00D138A0">
              <w:rPr>
                <w:rStyle w:val="Hyperlink"/>
                <w:noProof/>
              </w:rPr>
              <w:t>2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失败：</w:t>
            </w:r>
            <w:r w:rsidRPr="00D138A0">
              <w:rPr>
                <w:rStyle w:val="Hyperlink"/>
                <w:noProof/>
              </w:rPr>
              <w:t>stNwifState.nsErrorCode</w:t>
            </w:r>
            <w:r w:rsidRPr="00D138A0">
              <w:rPr>
                <w:rStyle w:val="Hyperlink"/>
                <w:rFonts w:hint="eastAsia"/>
                <w:noProof/>
              </w:rPr>
              <w:t>错误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2" w:history="1">
            <w:r w:rsidRPr="00D138A0">
              <w:rPr>
                <w:rStyle w:val="Hyperlink"/>
                <w:noProof/>
              </w:rPr>
              <w:t>2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3" w:history="1">
            <w:r w:rsidRPr="00D138A0">
              <w:rPr>
                <w:rStyle w:val="Hyperlink"/>
                <w:noProof/>
              </w:rPr>
              <w:t>2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4" w:history="1">
            <w:r w:rsidRPr="00D138A0">
              <w:rPr>
                <w:rStyle w:val="Hyperlink"/>
                <w:noProof/>
              </w:rPr>
              <w:t>2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日志中典型错误的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5" w:history="1">
            <w:r w:rsidRPr="00D138A0">
              <w:rPr>
                <w:rStyle w:val="Hyperlink"/>
                <w:noProof/>
              </w:rPr>
              <w:t>2.5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附着网络失败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6" w:history="1">
            <w:r w:rsidRPr="00D138A0">
              <w:rPr>
                <w:rStyle w:val="Hyperlink"/>
                <w:noProof/>
              </w:rPr>
              <w:t>2.5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搜索运营商超时（漫游卡注册慢）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7" w:history="1">
            <w:r w:rsidRPr="00D138A0">
              <w:rPr>
                <w:rStyle w:val="Hyperlink"/>
                <w:noProof/>
              </w:rPr>
              <w:t>2.5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信号弱、突然强度降低引起的注册、通讯失败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8" w:history="1">
            <w:r w:rsidRPr="00D138A0">
              <w:rPr>
                <w:rStyle w:val="Hyperlink"/>
                <w:noProof/>
              </w:rPr>
              <w:t>2.5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接入号码不正确引起的注册失败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39" w:history="1">
            <w:r w:rsidRPr="00D138A0">
              <w:rPr>
                <w:rStyle w:val="Hyperlink"/>
                <w:noProof/>
              </w:rPr>
              <w:t>2.5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失败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显示</w:t>
            </w:r>
            <w:r w:rsidRPr="00D138A0">
              <w:rPr>
                <w:rStyle w:val="Hyperlink"/>
                <w:noProof/>
              </w:rPr>
              <w:t>Connect Failed  ppp auth Fail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0" w:history="1">
            <w:r w:rsidRPr="00D138A0">
              <w:rPr>
                <w:rStyle w:val="Hyperlink"/>
                <w:noProof/>
              </w:rPr>
              <w:t>2.6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交易连接主机超时（返回</w:t>
            </w:r>
            <w:r w:rsidRPr="00D138A0">
              <w:rPr>
                <w:rStyle w:val="Hyperlink"/>
                <w:noProof/>
              </w:rPr>
              <w:t>44</w:t>
            </w:r>
            <w:r w:rsidRPr="00D138A0">
              <w:rPr>
                <w:rStyle w:val="Hyperlink"/>
                <w:rFonts w:hint="eastAsia"/>
                <w:noProof/>
              </w:rPr>
              <w:t>），没有成功过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1" w:history="1">
            <w:r w:rsidRPr="00D138A0">
              <w:rPr>
                <w:rStyle w:val="Hyperlink"/>
                <w:noProof/>
              </w:rPr>
              <w:t>2.7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交易返回</w:t>
            </w:r>
            <w:r w:rsidRPr="00D138A0">
              <w:rPr>
                <w:rStyle w:val="Hyperlink"/>
                <w:noProof/>
              </w:rPr>
              <w:t>44</w:t>
            </w:r>
            <w:r w:rsidRPr="00D138A0">
              <w:rPr>
                <w:rStyle w:val="Hyperlink"/>
                <w:rFonts w:hint="eastAsia"/>
                <w:noProof/>
              </w:rPr>
              <w:t>（有时可以成功，有时不能成功，返回</w:t>
            </w:r>
            <w:r w:rsidRPr="00D138A0">
              <w:rPr>
                <w:rStyle w:val="Hyperlink"/>
                <w:noProof/>
              </w:rPr>
              <w:t>44</w:t>
            </w:r>
            <w:r w:rsidRPr="00D138A0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2" w:history="1">
            <w:r w:rsidRPr="00D138A0">
              <w:rPr>
                <w:rStyle w:val="Hyperlink"/>
                <w:noProof/>
              </w:rPr>
              <w:t>2.8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链接主机返回</w:t>
            </w:r>
            <w:r w:rsidRPr="00D138A0">
              <w:rPr>
                <w:rStyle w:val="Hyperlink"/>
                <w:noProof/>
              </w:rPr>
              <w:t>44</w:t>
            </w:r>
            <w:r w:rsidRPr="00D138A0">
              <w:rPr>
                <w:rStyle w:val="Hyperlink"/>
                <w:rFonts w:hint="eastAsia"/>
                <w:noProof/>
              </w:rPr>
              <w:t>，或者接收数据等通讯问题，偶尔发生，持续发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3" w:history="1">
            <w:r w:rsidRPr="00D138A0">
              <w:rPr>
                <w:rStyle w:val="Hyperlink"/>
                <w:noProof/>
              </w:rPr>
              <w:t>2.9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接收数据超时——开发、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4" w:history="1">
            <w:r w:rsidRPr="00D138A0">
              <w:rPr>
                <w:rStyle w:val="Hyperlink"/>
                <w:noProof/>
              </w:rPr>
              <w:t>2.10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武汉问题的典型日志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5" w:history="1">
            <w:r w:rsidRPr="00D138A0">
              <w:rPr>
                <w:rStyle w:val="Hyperlink"/>
                <w:noProof/>
              </w:rPr>
              <w:t>2.1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失败，日志可见</w:t>
            </w:r>
            <w:r w:rsidRPr="00D138A0">
              <w:rPr>
                <w:rStyle w:val="Hyperlink"/>
                <w:noProof/>
              </w:rPr>
              <w:t>IP</w:t>
            </w:r>
            <w:r w:rsidRPr="00D138A0">
              <w:rPr>
                <w:rStyle w:val="Hyperlink"/>
                <w:rFonts w:hint="eastAsia"/>
                <w:noProof/>
              </w:rPr>
              <w:t>地址为</w:t>
            </w:r>
            <w:r w:rsidRPr="00D138A0">
              <w:rPr>
                <w:rStyle w:val="Hyperlink"/>
                <w:noProof/>
              </w:rPr>
              <w:t>255.255.255.255</w:t>
            </w:r>
            <w:r w:rsidRPr="00D138A0">
              <w:rPr>
                <w:rStyle w:val="Hyperlink"/>
                <w:rFonts w:hint="eastAsia"/>
                <w:noProof/>
              </w:rPr>
              <w:t>——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6" w:history="1">
            <w:r w:rsidRPr="00D138A0">
              <w:rPr>
                <w:rStyle w:val="Hyperlink"/>
                <w:noProof/>
              </w:rPr>
              <w:t>2.1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两种</w:t>
            </w:r>
            <w:r w:rsidRPr="00D138A0">
              <w:rPr>
                <w:rStyle w:val="Hyperlink"/>
                <w:noProof/>
              </w:rPr>
              <w:t>Vx680GPRS</w:t>
            </w:r>
            <w:r w:rsidRPr="00D138A0">
              <w:rPr>
                <w:rStyle w:val="Hyperlink"/>
                <w:rFonts w:hint="eastAsia"/>
                <w:noProof/>
              </w:rPr>
              <w:t>，</w:t>
            </w:r>
            <w:r w:rsidRPr="00D138A0">
              <w:rPr>
                <w:rStyle w:val="Hyperlink"/>
                <w:noProof/>
              </w:rPr>
              <w:t>773&amp;723</w:t>
            </w:r>
            <w:r w:rsidRPr="00D138A0">
              <w:rPr>
                <w:rStyle w:val="Hyperlink"/>
                <w:rFonts w:hint="eastAsia"/>
                <w:noProof/>
              </w:rPr>
              <w:t>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47" w:history="1">
            <w:r w:rsidRPr="00D138A0">
              <w:rPr>
                <w:rStyle w:val="Hyperlink"/>
                <w:noProof/>
              </w:rPr>
              <w:t>3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C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8" w:history="1">
            <w:r w:rsidRPr="00D138A0">
              <w:rPr>
                <w:rStyle w:val="Hyperlink"/>
                <w:noProof/>
              </w:rPr>
              <w:t>3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49" w:history="1">
            <w:r w:rsidRPr="00D138A0">
              <w:rPr>
                <w:rStyle w:val="Hyperlink"/>
                <w:noProof/>
              </w:rPr>
              <w:t>3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0" w:history="1">
            <w:r w:rsidRPr="00D138A0">
              <w:rPr>
                <w:rStyle w:val="Hyperlink"/>
                <w:noProof/>
              </w:rPr>
              <w:t>3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1" w:history="1">
            <w:r w:rsidRPr="00D138A0">
              <w:rPr>
                <w:rStyle w:val="Hyperlink"/>
                <w:noProof/>
              </w:rPr>
              <w:t>3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登陆信息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2" w:history="1">
            <w:r w:rsidRPr="00D138A0">
              <w:rPr>
                <w:rStyle w:val="Hyperlink"/>
                <w:noProof/>
              </w:rPr>
              <w:t>3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CDMA</w:t>
            </w:r>
            <w:r w:rsidRPr="00D138A0">
              <w:rPr>
                <w:rStyle w:val="Hyperlink"/>
                <w:rFonts w:hint="eastAsia"/>
                <w:noProof/>
              </w:rPr>
              <w:t>强制工作在</w:t>
            </w:r>
            <w:r w:rsidRPr="00D138A0">
              <w:rPr>
                <w:rStyle w:val="Hyperlink"/>
                <w:noProof/>
              </w:rPr>
              <w:t>2G</w:t>
            </w:r>
            <w:r w:rsidRPr="00D138A0">
              <w:rPr>
                <w:rStyle w:val="Hyperlink"/>
                <w:rFonts w:hint="eastAsia"/>
                <w:noProof/>
              </w:rPr>
              <w:t>模式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3" w:history="1">
            <w:r w:rsidRPr="00D138A0">
              <w:rPr>
                <w:rStyle w:val="Hyperlink"/>
                <w:noProof/>
              </w:rPr>
              <w:t>3.6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检查信号强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4" w:history="1">
            <w:r w:rsidRPr="00D138A0">
              <w:rPr>
                <w:rStyle w:val="Hyperlink"/>
                <w:noProof/>
              </w:rPr>
              <w:t>3.7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显示信号慢，偶尔出现刷卡没响应、按键没响应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5" w:history="1">
            <w:r w:rsidRPr="00D138A0">
              <w:rPr>
                <w:rStyle w:val="Hyperlink"/>
                <w:noProof/>
              </w:rPr>
              <w:t>3.8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★未完成</w:t>
            </w:r>
            <w:r w:rsidRPr="00D138A0">
              <w:rPr>
                <w:rStyle w:val="Hyperlink"/>
                <w:noProof/>
              </w:rPr>
              <w:t>-</w:t>
            </w:r>
            <w:r w:rsidRPr="00D138A0">
              <w:rPr>
                <w:rStyle w:val="Hyperlink"/>
                <w:rFonts w:hint="eastAsia"/>
                <w:noProof/>
              </w:rPr>
              <w:t>模块状态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6" w:history="1">
            <w:r w:rsidRPr="00D138A0">
              <w:rPr>
                <w:rStyle w:val="Hyperlink"/>
                <w:noProof/>
              </w:rPr>
              <w:t>3.9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CE</w:t>
            </w:r>
            <w:r w:rsidRPr="00D138A0">
              <w:rPr>
                <w:rStyle w:val="Hyperlink"/>
                <w:rFonts w:hint="eastAsia"/>
                <w:noProof/>
              </w:rPr>
              <w:t>登陆自动重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7" w:history="1">
            <w:r w:rsidRPr="00D138A0">
              <w:rPr>
                <w:rStyle w:val="Hyperlink"/>
                <w:noProof/>
              </w:rPr>
              <w:t>3.10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结果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8" w:history="1">
            <w:r w:rsidRPr="00D138A0">
              <w:rPr>
                <w:rStyle w:val="Hyperlink"/>
                <w:noProof/>
              </w:rPr>
              <w:t>3.1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用户名大小写错误引起的登陆失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59" w:history="1">
            <w:r w:rsidRPr="00D138A0">
              <w:rPr>
                <w:rStyle w:val="Hyperlink"/>
                <w:noProof/>
              </w:rPr>
              <w:t>3.1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失败，日志可见</w:t>
            </w:r>
            <w:r w:rsidRPr="00D138A0">
              <w:rPr>
                <w:rStyle w:val="Hyperlink"/>
                <w:noProof/>
              </w:rPr>
              <w:t>IP</w:t>
            </w:r>
            <w:r w:rsidRPr="00D138A0">
              <w:rPr>
                <w:rStyle w:val="Hyperlink"/>
                <w:rFonts w:hint="eastAsia"/>
                <w:noProof/>
              </w:rPr>
              <w:t>地址为</w:t>
            </w:r>
            <w:r w:rsidRPr="00D138A0">
              <w:rPr>
                <w:rStyle w:val="Hyperlink"/>
                <w:noProof/>
              </w:rPr>
              <w:t>255.255.255.25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60" w:history="1">
            <w:r w:rsidRPr="00D138A0">
              <w:rPr>
                <w:rStyle w:val="Hyperlink"/>
                <w:noProof/>
              </w:rPr>
              <w:t>4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WiF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1" w:history="1">
            <w:r w:rsidRPr="00D138A0">
              <w:rPr>
                <w:rStyle w:val="Hyperlink"/>
                <w:noProof/>
              </w:rPr>
              <w:t>4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2" w:history="1">
            <w:r w:rsidRPr="00D138A0">
              <w:rPr>
                <w:rStyle w:val="Hyperlink"/>
                <w:noProof/>
              </w:rPr>
              <w:t>4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3" w:history="1">
            <w:r w:rsidRPr="00D138A0">
              <w:rPr>
                <w:rStyle w:val="Hyperlink"/>
                <w:noProof/>
              </w:rPr>
              <w:t>4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、查看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4" w:history="1">
            <w:r w:rsidRPr="00D138A0">
              <w:rPr>
                <w:rStyle w:val="Hyperlink"/>
                <w:noProof/>
              </w:rPr>
              <w:t>4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WiFi</w:t>
            </w:r>
            <w:r w:rsidRPr="00D138A0">
              <w:rPr>
                <w:rStyle w:val="Hyperlink"/>
                <w:rFonts w:hint="eastAsia"/>
                <w:noProof/>
              </w:rPr>
              <w:t>不能工作（一直不能工作）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5" w:history="1">
            <w:r w:rsidRPr="00D138A0">
              <w:rPr>
                <w:rStyle w:val="Hyperlink"/>
                <w:noProof/>
              </w:rPr>
              <w:t>4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WiFi</w:t>
            </w:r>
            <w:r w:rsidRPr="00D138A0">
              <w:rPr>
                <w:rStyle w:val="Hyperlink"/>
                <w:rFonts w:hint="eastAsia"/>
                <w:noProof/>
              </w:rPr>
              <w:t>不能工作（曾经正常工作过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66" w:history="1">
            <w:r w:rsidRPr="00D138A0">
              <w:rPr>
                <w:rStyle w:val="Hyperlink"/>
                <w:noProof/>
              </w:rPr>
              <w:t>5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E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7" w:history="1">
            <w:r w:rsidRPr="00D138A0">
              <w:rPr>
                <w:rStyle w:val="Hyperlink"/>
                <w:noProof/>
              </w:rPr>
              <w:t>5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8" w:history="1">
            <w:r w:rsidRPr="00D138A0">
              <w:rPr>
                <w:rStyle w:val="Hyperlink"/>
                <w:noProof/>
              </w:rPr>
              <w:t>5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69" w:history="1">
            <w:r w:rsidRPr="00D138A0">
              <w:rPr>
                <w:rStyle w:val="Hyperlink"/>
                <w:noProof/>
              </w:rPr>
              <w:t>5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0" w:history="1">
            <w:r w:rsidRPr="00D138A0">
              <w:rPr>
                <w:rStyle w:val="Hyperlink"/>
                <w:noProof/>
              </w:rPr>
              <w:t>5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注册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1" w:history="1">
            <w:r w:rsidRPr="00D138A0">
              <w:rPr>
                <w:rStyle w:val="Hyperlink"/>
                <w:noProof/>
              </w:rPr>
              <w:t>5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520G</w:t>
            </w:r>
            <w:r w:rsidRPr="00D138A0">
              <w:rPr>
                <w:rStyle w:val="Hyperlink"/>
                <w:rFonts w:hint="eastAsia"/>
                <w:noProof/>
              </w:rPr>
              <w:t>没有电池时，以太网通讯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72" w:history="1">
            <w:r w:rsidRPr="00D138A0">
              <w:rPr>
                <w:rStyle w:val="Hyperlink"/>
                <w:noProof/>
              </w:rPr>
              <w:t>6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Bluetooth-E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3" w:history="1">
            <w:r w:rsidRPr="00D138A0">
              <w:rPr>
                <w:rStyle w:val="Hyperlink"/>
                <w:noProof/>
              </w:rPr>
              <w:t>6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4" w:history="1">
            <w:r w:rsidRPr="00D138A0">
              <w:rPr>
                <w:rStyle w:val="Hyperlink"/>
                <w:noProof/>
              </w:rPr>
              <w:t>6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5" w:history="1">
            <w:r w:rsidRPr="00D138A0">
              <w:rPr>
                <w:rStyle w:val="Hyperlink"/>
                <w:noProof/>
              </w:rPr>
              <w:t>6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6" w:history="1">
            <w:r w:rsidRPr="00D138A0">
              <w:rPr>
                <w:rStyle w:val="Hyperlink"/>
                <w:noProof/>
              </w:rPr>
              <w:t>6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POS</w:t>
            </w:r>
            <w:r w:rsidRPr="00D138A0">
              <w:rPr>
                <w:rStyle w:val="Hyperlink"/>
                <w:rFonts w:hint="eastAsia"/>
                <w:noProof/>
              </w:rPr>
              <w:t>提示蓝牙连接失败，但是底座的蓝灯已经常亮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7" w:history="1">
            <w:r w:rsidRPr="00D138A0">
              <w:rPr>
                <w:rStyle w:val="Hyperlink"/>
                <w:noProof/>
              </w:rPr>
              <w:t>6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设备第一次蓝牙连接失败，但是底座的蓝灯已经常亮——必要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78" w:history="1">
            <w:r w:rsidRPr="00D138A0">
              <w:rPr>
                <w:rStyle w:val="Hyperlink"/>
                <w:noProof/>
              </w:rPr>
              <w:t>6.6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System error, PC=70001AD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79" w:history="1">
            <w:r w:rsidRPr="00D138A0">
              <w:rPr>
                <w:rStyle w:val="Hyperlink"/>
                <w:noProof/>
              </w:rPr>
              <w:t>7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Bluetooth-SDL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0" w:history="1">
            <w:r w:rsidRPr="00D138A0">
              <w:rPr>
                <w:rStyle w:val="Hyperlink"/>
                <w:noProof/>
              </w:rPr>
              <w:t>7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部分错误排查与</w:t>
            </w:r>
            <w:r w:rsidRPr="00D138A0">
              <w:rPr>
                <w:rStyle w:val="Hyperlink"/>
                <w:noProof/>
              </w:rPr>
              <w:t>Bluetooth-ETH</w:t>
            </w:r>
            <w:r w:rsidRPr="00D138A0">
              <w:rPr>
                <w:rStyle w:val="Hyperlink"/>
                <w:rFonts w:hint="eastAsia"/>
                <w:noProof/>
              </w:rPr>
              <w:t>的问题处理相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1"/>
            <w:tabs>
              <w:tab w:val="left" w:pos="420"/>
              <w:tab w:val="right" w:leader="dot" w:pos="10054"/>
            </w:tabs>
            <w:rPr>
              <w:noProof/>
            </w:rPr>
          </w:pPr>
          <w:hyperlink w:anchor="_Toc391974681" w:history="1">
            <w:r w:rsidRPr="00D138A0">
              <w:rPr>
                <w:rStyle w:val="Hyperlink"/>
                <w:noProof/>
              </w:rPr>
              <w:t>8.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noProof/>
              </w:rPr>
              <w:t>SDLC</w:t>
            </w:r>
            <w:r w:rsidRPr="00D138A0">
              <w:rPr>
                <w:rStyle w:val="Hyperlink"/>
                <w:rFonts w:hint="eastAsia"/>
                <w:noProof/>
              </w:rPr>
              <w:t>拨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2" w:history="1">
            <w:r w:rsidRPr="00D138A0">
              <w:rPr>
                <w:rStyle w:val="Hyperlink"/>
                <w:noProof/>
              </w:rPr>
              <w:t>8.1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常的排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3" w:history="1">
            <w:r w:rsidRPr="00D138A0">
              <w:rPr>
                <w:rStyle w:val="Hyperlink"/>
                <w:noProof/>
              </w:rPr>
              <w:t>8.2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常用脚本、参数、日志关键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4" w:history="1">
            <w:r w:rsidRPr="00D138A0">
              <w:rPr>
                <w:rStyle w:val="Hyperlink"/>
                <w:noProof/>
              </w:rPr>
              <w:t>8.3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通过</w:t>
            </w:r>
            <w:r w:rsidRPr="00D138A0">
              <w:rPr>
                <w:rStyle w:val="Hyperlink"/>
                <w:noProof/>
              </w:rPr>
              <w:t>NCP</w:t>
            </w:r>
            <w:r w:rsidRPr="00D138A0">
              <w:rPr>
                <w:rStyle w:val="Hyperlink"/>
                <w:rFonts w:hint="eastAsia"/>
                <w:noProof/>
              </w:rPr>
              <w:t>设置、修改常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5" w:history="1">
            <w:r w:rsidRPr="00D138A0">
              <w:rPr>
                <w:rStyle w:val="Hyperlink"/>
                <w:noProof/>
              </w:rPr>
              <w:t>8.4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第一次启动时，拨号总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6" w:history="1">
            <w:r w:rsidRPr="00D138A0">
              <w:rPr>
                <w:rStyle w:val="Hyperlink"/>
                <w:noProof/>
              </w:rPr>
              <w:t>8.5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设置不检测拨号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54F2" w:rsidRDefault="00C254F2">
          <w:pPr>
            <w:pStyle w:val="TOC2"/>
            <w:tabs>
              <w:tab w:val="left" w:pos="1260"/>
              <w:tab w:val="right" w:leader="dot" w:pos="10054"/>
            </w:tabs>
            <w:rPr>
              <w:noProof/>
            </w:rPr>
          </w:pPr>
          <w:hyperlink w:anchor="_Toc391974687" w:history="1">
            <w:r w:rsidRPr="00D138A0">
              <w:rPr>
                <w:rStyle w:val="Hyperlink"/>
                <w:noProof/>
              </w:rPr>
              <w:t>8.6</w:t>
            </w:r>
            <w:r>
              <w:rPr>
                <w:noProof/>
              </w:rPr>
              <w:tab/>
            </w:r>
            <w:r w:rsidRPr="00D138A0">
              <w:rPr>
                <w:rStyle w:val="Hyperlink"/>
                <w:rFonts w:hint="eastAsia"/>
                <w:noProof/>
              </w:rPr>
              <w:t>摘机音异常的线路——占线声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97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512C" w:rsidRPr="0094512C" w:rsidRDefault="001F4E3B">
          <w:r>
            <w:rPr>
              <w:b/>
              <w:bCs/>
              <w:noProof/>
            </w:rPr>
            <w:fldChar w:fldCharType="end"/>
          </w:r>
        </w:p>
      </w:sdtContent>
    </w:sdt>
    <w:p w:rsidR="0030782C" w:rsidRDefault="0030782C">
      <w:pPr>
        <w:widowControl/>
        <w:jc w:val="left"/>
      </w:pPr>
      <w:r>
        <w:br w:type="page"/>
      </w:r>
    </w:p>
    <w:p w:rsidR="007E083F" w:rsidRDefault="007E083F" w:rsidP="00B26702">
      <w:pPr>
        <w:pStyle w:val="Heading1"/>
        <w:numPr>
          <w:ilvl w:val="0"/>
          <w:numId w:val="4"/>
        </w:numPr>
      </w:pPr>
      <w:bookmarkStart w:id="3" w:name="_Toc391974572"/>
      <w:bookmarkStart w:id="4" w:name="_Toc391974573"/>
      <w:bookmarkStart w:id="5" w:name="_Toc391974574"/>
      <w:bookmarkStart w:id="6" w:name="_Toc391974575"/>
      <w:bookmarkStart w:id="7" w:name="_Toc391974576"/>
      <w:bookmarkStart w:id="8" w:name="_Toc391974601"/>
      <w:bookmarkStart w:id="9" w:name="_Toc391974602"/>
      <w:bookmarkStart w:id="10" w:name="_Toc391974603"/>
      <w:bookmarkStart w:id="11" w:name="_Toc391974604"/>
      <w:bookmarkStart w:id="12" w:name="_Toc391974605"/>
      <w:bookmarkStart w:id="13" w:name="_Toc391974606"/>
      <w:bookmarkStart w:id="14" w:name="_Toc391974607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>
        <w:rPr>
          <w:rFonts w:hint="eastAsia"/>
        </w:rPr>
        <w:lastRenderedPageBreak/>
        <w:t>通用部分</w:t>
      </w:r>
      <w:bookmarkEnd w:id="14"/>
    </w:p>
    <w:p w:rsidR="007E083F" w:rsidRDefault="007E083F" w:rsidP="00F22ECD">
      <w:pPr>
        <w:pStyle w:val="Heading2"/>
        <w:numPr>
          <w:ilvl w:val="1"/>
          <w:numId w:val="4"/>
        </w:numPr>
      </w:pPr>
      <w:bookmarkStart w:id="15" w:name="_Toc391974608"/>
      <w:r>
        <w:rPr>
          <w:rFonts w:hint="eastAsia"/>
        </w:rPr>
        <w:t>检查</w:t>
      </w:r>
      <w:r>
        <w:rPr>
          <w:rFonts w:hint="eastAsia"/>
        </w:rPr>
        <w:t>OS</w:t>
      </w:r>
      <w:r>
        <w:rPr>
          <w:rFonts w:hint="eastAsia"/>
        </w:rPr>
        <w:t>版本号</w:t>
      </w:r>
      <w:r w:rsidR="00885A77">
        <w:rPr>
          <w:rFonts w:hint="eastAsia"/>
        </w:rPr>
        <w:t>——必要</w:t>
      </w:r>
      <w:r w:rsidR="0029411F">
        <w:rPr>
          <w:rFonts w:hint="eastAsia"/>
        </w:rPr>
        <w:t>能力</w:t>
      </w:r>
      <w:bookmarkEnd w:id="15"/>
    </w:p>
    <w:p w:rsidR="001F4E3B" w:rsidRDefault="001F4E3B" w:rsidP="001F4E3B">
      <w:r>
        <w:rPr>
          <w:rFonts w:hint="eastAsia"/>
        </w:rPr>
        <w:tab/>
      </w:r>
      <w:r w:rsidR="00600A26">
        <w:rPr>
          <w:rFonts w:hint="eastAsia"/>
        </w:rPr>
        <w:t>设备</w:t>
      </w:r>
      <w:r w:rsidRPr="00A44614">
        <w:rPr>
          <w:rFonts w:hint="eastAsia"/>
          <w:highlight w:val="yellow"/>
        </w:rPr>
        <w:t>系统启动阶段</w:t>
      </w:r>
      <w:r w:rsidRPr="00A44614">
        <w:rPr>
          <w:highlight w:val="yellow"/>
        </w:rPr>
        <w:t>(</w:t>
      </w:r>
      <w:r w:rsidR="00600A26">
        <w:rPr>
          <w:rFonts w:hint="eastAsia"/>
          <w:highlight w:val="yellow"/>
        </w:rPr>
        <w:t>显示</w:t>
      </w:r>
      <w:r w:rsidRPr="00A44614">
        <w:rPr>
          <w:highlight w:val="yellow"/>
        </w:rPr>
        <w:t>…loading…</w:t>
      </w:r>
      <w:r w:rsidR="00600A26">
        <w:rPr>
          <w:rFonts w:hint="eastAsia"/>
          <w:highlight w:val="yellow"/>
        </w:rPr>
        <w:t>时</w:t>
      </w:r>
      <w:proofErr w:type="gramStart"/>
      <w:r w:rsidRPr="00A44614">
        <w:rPr>
          <w:highlight w:val="yellow"/>
        </w:rPr>
        <w:t>)</w:t>
      </w:r>
      <w:r w:rsidRPr="00A44614">
        <w:rPr>
          <w:rFonts w:hint="eastAsia"/>
          <w:highlight w:val="yellow"/>
        </w:rPr>
        <w:t>，</w:t>
      </w:r>
      <w:proofErr w:type="gramEnd"/>
      <w:r w:rsidRPr="00A44614">
        <w:rPr>
          <w:rFonts w:hint="eastAsia"/>
          <w:highlight w:val="yellow"/>
        </w:rPr>
        <w:t>按</w:t>
      </w:r>
      <w:r w:rsidRPr="00A44614">
        <w:rPr>
          <w:highlight w:val="yellow"/>
        </w:rPr>
        <w:t>5</w:t>
      </w:r>
      <w:r w:rsidRPr="00A44614">
        <w:rPr>
          <w:rFonts w:hint="eastAsia"/>
          <w:highlight w:val="yellow"/>
        </w:rPr>
        <w:t>键</w:t>
      </w:r>
      <w:r w:rsidR="0029411F">
        <w:rPr>
          <w:rFonts w:hint="eastAsia"/>
        </w:rPr>
        <w:t>查看</w:t>
      </w:r>
      <w:r w:rsidR="0029411F">
        <w:rPr>
          <w:rFonts w:hint="eastAsia"/>
        </w:rPr>
        <w:t>OS</w:t>
      </w:r>
      <w:r w:rsidR="0029411F">
        <w:rPr>
          <w:rFonts w:hint="eastAsia"/>
        </w:rPr>
        <w:t>版本</w:t>
      </w:r>
      <w:r w:rsidR="00B71487">
        <w:rPr>
          <w:rFonts w:hint="eastAsia"/>
        </w:rPr>
        <w:t>。</w:t>
      </w:r>
    </w:p>
    <w:p w:rsidR="00C254F2" w:rsidRDefault="00B71487" w:rsidP="001F4E3B">
      <w:r>
        <w:rPr>
          <w:rFonts w:hint="eastAsia"/>
        </w:rPr>
        <w:t>请注意，</w:t>
      </w:r>
    </w:p>
    <w:p w:rsidR="00B71487" w:rsidRPr="00B71487" w:rsidRDefault="00B71487" w:rsidP="00A44614">
      <w:pPr>
        <w:ind w:firstLine="420"/>
      </w:pPr>
      <w:r>
        <w:rPr>
          <w:rFonts w:hint="eastAsia"/>
        </w:rPr>
        <w:t>日志中的版本号与外部显示的有差别，比如日志里显示</w:t>
      </w:r>
      <w:r w:rsidR="00283E24">
        <w:rPr>
          <w:rFonts w:hint="eastAsia"/>
        </w:rPr>
        <w:t>“</w:t>
      </w:r>
      <w:r w:rsidR="00283E24" w:rsidRPr="00283E24">
        <w:t>QT82011G</w:t>
      </w:r>
      <w:r w:rsidR="00283E24">
        <w:rPr>
          <w:rFonts w:hint="eastAsia"/>
        </w:rPr>
        <w:t>”，需要通过检查</w:t>
      </w:r>
      <w:r w:rsidR="00283E24">
        <w:rPr>
          <w:rFonts w:hint="eastAsia"/>
        </w:rPr>
        <w:t>OS</w:t>
      </w:r>
      <w:r w:rsidR="00283E24">
        <w:rPr>
          <w:rFonts w:hint="eastAsia"/>
        </w:rPr>
        <w:t>的释放说明，才能找到对应的版本号。</w:t>
      </w:r>
    </w:p>
    <w:p w:rsidR="007E083F" w:rsidRPr="00283E24" w:rsidRDefault="007E083F"/>
    <w:p w:rsidR="007E083F" w:rsidRDefault="007E083F" w:rsidP="00F22ECD">
      <w:pPr>
        <w:pStyle w:val="Heading2"/>
        <w:numPr>
          <w:ilvl w:val="1"/>
          <w:numId w:val="4"/>
        </w:numPr>
      </w:pPr>
      <w:bookmarkStart w:id="16" w:name="_Toc391974609"/>
      <w:r w:rsidRPr="007E083F">
        <w:rPr>
          <w:rFonts w:hint="eastAsia"/>
        </w:rPr>
        <w:t>检查</w:t>
      </w:r>
      <w:r w:rsidRPr="007E083F">
        <w:rPr>
          <w:rFonts w:hint="eastAsia"/>
        </w:rPr>
        <w:t>EOS</w:t>
      </w:r>
      <w:r w:rsidRPr="007E083F">
        <w:rPr>
          <w:rFonts w:hint="eastAsia"/>
        </w:rPr>
        <w:t>版本号</w:t>
      </w:r>
      <w:r w:rsidR="00885A77">
        <w:rPr>
          <w:rFonts w:hint="eastAsia"/>
        </w:rPr>
        <w:t>——必要</w:t>
      </w:r>
      <w:r w:rsidR="0029411F">
        <w:rPr>
          <w:rFonts w:hint="eastAsia"/>
        </w:rPr>
        <w:t>能力</w:t>
      </w:r>
      <w:bookmarkEnd w:id="16"/>
    </w:p>
    <w:p w:rsidR="001F4E3B" w:rsidRDefault="001F4E3B" w:rsidP="001F4E3B">
      <w:pPr>
        <w:ind w:firstLine="420"/>
      </w:pPr>
      <w:r w:rsidRPr="00A44614">
        <w:rPr>
          <w:rFonts w:hint="eastAsia"/>
          <w:highlight w:val="yellow"/>
        </w:rPr>
        <w:t>系统启动阶段</w:t>
      </w:r>
      <w:r w:rsidRPr="00A44614">
        <w:rPr>
          <w:highlight w:val="yellow"/>
        </w:rPr>
        <w:t>(…loading…)</w:t>
      </w:r>
      <w:r w:rsidRPr="00A44614">
        <w:rPr>
          <w:rFonts w:hint="eastAsia"/>
          <w:highlight w:val="yellow"/>
        </w:rPr>
        <w:t>，按</w:t>
      </w:r>
      <w:r w:rsidRPr="00A44614">
        <w:rPr>
          <w:highlight w:val="yellow"/>
        </w:rPr>
        <w:t>5</w:t>
      </w:r>
      <w:r w:rsidRPr="00A44614">
        <w:rPr>
          <w:rFonts w:hint="eastAsia"/>
          <w:highlight w:val="yellow"/>
        </w:rPr>
        <w:t>键</w:t>
      </w:r>
      <w:r w:rsidR="00124DC1">
        <w:rPr>
          <w:rFonts w:hint="eastAsia"/>
        </w:rPr>
        <w:t>，对于</w:t>
      </w:r>
      <w:r w:rsidR="00124DC1">
        <w:rPr>
          <w:rFonts w:hint="eastAsia"/>
        </w:rPr>
        <w:t>520</w:t>
      </w:r>
      <w:r w:rsidR="0029411F">
        <w:rPr>
          <w:rFonts w:hint="eastAsia"/>
        </w:rPr>
        <w:t>等</w:t>
      </w:r>
      <w:r w:rsidR="00124DC1">
        <w:rPr>
          <w:rFonts w:hint="eastAsia"/>
        </w:rPr>
        <w:t>，需要使用翻页键查看</w:t>
      </w:r>
      <w:r w:rsidR="00124DC1">
        <w:rPr>
          <w:rFonts w:hint="eastAsia"/>
        </w:rPr>
        <w:t>EOS</w:t>
      </w:r>
      <w:r w:rsidR="00124DC1">
        <w:rPr>
          <w:rFonts w:hint="eastAsia"/>
        </w:rPr>
        <w:t>版本</w:t>
      </w:r>
    </w:p>
    <w:p w:rsidR="00217C8A" w:rsidRDefault="001F4E3B" w:rsidP="001F4E3B">
      <w:pPr>
        <w:ind w:firstLine="420"/>
      </w:pPr>
      <w:r>
        <w:rPr>
          <w:rFonts w:hint="eastAsia"/>
        </w:rPr>
        <w:t>或通过</w:t>
      </w:r>
      <w:r w:rsidR="00217C8A">
        <w:rPr>
          <w:rFonts w:hint="eastAsia"/>
        </w:rPr>
        <w:t>日志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435F6D" w:rsidTr="00435F6D">
        <w:tc>
          <w:tcPr>
            <w:tcW w:w="10280" w:type="dxa"/>
          </w:tcPr>
          <w:p w:rsidR="00435F6D" w:rsidRPr="00435F6D" w:rsidRDefault="00435F6D" w:rsidP="00435F6D">
            <w:r w:rsidRPr="007E083F">
              <w:t>CE:F:ce.cpp|L:00089|</w:t>
            </w:r>
            <w:r w:rsidRPr="007E083F">
              <w:rPr>
                <w:b/>
              </w:rPr>
              <w:t>main:Version:01.07.01.01</w:t>
            </w:r>
          </w:p>
        </w:tc>
      </w:tr>
    </w:tbl>
    <w:p w:rsidR="00F53E52" w:rsidRDefault="007E083F" w:rsidP="00F53E52">
      <w:pPr>
        <w:ind w:firstLine="420"/>
      </w:pPr>
      <w:r w:rsidRPr="007E083F">
        <w:rPr>
          <w:rFonts w:hint="eastAsia"/>
        </w:rPr>
        <w:t>其中</w:t>
      </w:r>
      <w:r>
        <w:rPr>
          <w:rFonts w:hint="eastAsia"/>
        </w:rPr>
        <w:t>01.07.01.01</w:t>
      </w:r>
      <w:r>
        <w:rPr>
          <w:rFonts w:hint="eastAsia"/>
        </w:rPr>
        <w:t>为</w:t>
      </w:r>
      <w:r w:rsidR="0062363C">
        <w:rPr>
          <w:rFonts w:hint="eastAsia"/>
        </w:rPr>
        <w:t>CE</w:t>
      </w:r>
      <w:r w:rsidR="0062363C">
        <w:rPr>
          <w:rFonts w:hint="eastAsia"/>
        </w:rPr>
        <w:t>的版本号，</w:t>
      </w:r>
      <w:r w:rsidR="001F4E3B">
        <w:rPr>
          <w:rFonts w:hint="eastAsia"/>
        </w:rPr>
        <w:t>为程序的内部版本号，与外部显示</w:t>
      </w:r>
      <w:r>
        <w:rPr>
          <w:rFonts w:hint="eastAsia"/>
        </w:rPr>
        <w:t>的</w:t>
      </w:r>
      <w:r w:rsidR="0062363C">
        <w:rPr>
          <w:rFonts w:hint="eastAsia"/>
        </w:rPr>
        <w:t>EOS</w:t>
      </w:r>
      <w:r>
        <w:rPr>
          <w:rFonts w:hint="eastAsia"/>
        </w:rPr>
        <w:t>版本号有些差异</w:t>
      </w:r>
      <w:r w:rsidR="0062363C">
        <w:rPr>
          <w:rFonts w:hint="eastAsia"/>
        </w:rPr>
        <w:t>。</w:t>
      </w:r>
    </w:p>
    <w:p w:rsidR="00F53E52" w:rsidRDefault="00F53E52" w:rsidP="00F53E52">
      <w:pPr>
        <w:ind w:firstLine="420"/>
      </w:pPr>
      <w:r>
        <w:rPr>
          <w:rFonts w:hint="eastAsia"/>
        </w:rPr>
        <w:t>EOS</w:t>
      </w:r>
      <w:r>
        <w:rPr>
          <w:rFonts w:hint="eastAsia"/>
        </w:rPr>
        <w:t>为包含</w:t>
      </w:r>
      <w:r>
        <w:rPr>
          <w:rFonts w:hint="eastAsia"/>
        </w:rPr>
        <w:t>CE</w:t>
      </w:r>
      <w:r>
        <w:rPr>
          <w:rFonts w:hint="eastAsia"/>
        </w:rPr>
        <w:t>等组件的安装包。</w:t>
      </w:r>
    </w:p>
    <w:p w:rsidR="007E083F" w:rsidRDefault="0062363C" w:rsidP="00F53E52">
      <w:pPr>
        <w:ind w:firstLine="420"/>
      </w:pPr>
      <w:r>
        <w:rPr>
          <w:rFonts w:hint="eastAsia"/>
        </w:rPr>
        <w:t>这个对应关系可以在</w:t>
      </w:r>
      <w:r>
        <w:rPr>
          <w:rFonts w:hint="eastAsia"/>
        </w:rPr>
        <w:t>EOS</w:t>
      </w:r>
      <w:r>
        <w:rPr>
          <w:rFonts w:hint="eastAsia"/>
        </w:rPr>
        <w:t>的释放文档</w:t>
      </w:r>
      <w:r>
        <w:rPr>
          <w:rFonts w:hint="eastAsia"/>
        </w:rPr>
        <w:t>&lt;</w:t>
      </w:r>
      <w:r w:rsidRPr="0062363C">
        <w:t>Verix_eVo_ReadMe.txt</w:t>
      </w:r>
      <w:r>
        <w:rPr>
          <w:rFonts w:hint="eastAsia"/>
        </w:rPr>
        <w:t>&gt;</w:t>
      </w:r>
      <w:r>
        <w:rPr>
          <w:rFonts w:hint="eastAsia"/>
        </w:rPr>
        <w:t>中查询到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F53E52" w:rsidTr="00F53E52">
        <w:tc>
          <w:tcPr>
            <w:tcW w:w="10280" w:type="dxa"/>
          </w:tcPr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Component               Version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=========               =======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NCP            1.8.0.10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TCPIP          1.0.18.0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SSL            1.2.4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CE             1.8.1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CEIF           1.7.0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ELOG           1.1.0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EOS            1.5.0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Dial Conexant  1.8.1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Dial Silabs    1.8.1.1</w:t>
            </w:r>
          </w:p>
          <w:p w:rsidR="00F53E52" w:rsidRPr="00A44614" w:rsidRDefault="00F53E52" w:rsidP="00F53E52">
            <w:pPr>
              <w:rPr>
                <w:rFonts w:ascii="Lucida Console" w:hAnsi="Lucida Console" w:cs="Courier New"/>
              </w:rPr>
            </w:pPr>
            <w:r w:rsidRPr="00A44614">
              <w:rPr>
                <w:rFonts w:ascii="Lucida Console" w:hAnsi="Lucida Console" w:cs="Courier New"/>
              </w:rPr>
              <w:t>Verix eVo Ethernet       1.8.0.1</w:t>
            </w:r>
          </w:p>
          <w:p w:rsidR="00F53E52" w:rsidRDefault="004A77F6" w:rsidP="00F53E52">
            <w:r w:rsidRPr="00A44614">
              <w:rPr>
                <w:rFonts w:ascii="Lucida Console" w:hAnsi="Lucida Console"/>
              </w:rPr>
              <w:t>… … …</w:t>
            </w:r>
          </w:p>
        </w:tc>
      </w:tr>
    </w:tbl>
    <w:p w:rsidR="00F53E52" w:rsidRDefault="00EE7789" w:rsidP="00F53E52">
      <w:r>
        <w:rPr>
          <w:rFonts w:hint="eastAsia"/>
        </w:rPr>
        <w:t>请注意，</w:t>
      </w:r>
    </w:p>
    <w:p w:rsidR="00EE7789" w:rsidRDefault="00EE7789" w:rsidP="00A44614">
      <w:pPr>
        <w:ind w:firstLine="420"/>
      </w:pPr>
      <w:r>
        <w:rPr>
          <w:rFonts w:hint="eastAsia"/>
        </w:rPr>
        <w:t>EOS</w:t>
      </w:r>
      <w:r>
        <w:rPr>
          <w:rFonts w:hint="eastAsia"/>
        </w:rPr>
        <w:t>版本会不定期更新，</w:t>
      </w:r>
      <w:r w:rsidRPr="00A44614">
        <w:rPr>
          <w:rFonts w:hint="eastAsia"/>
          <w:highlight w:val="yellow"/>
        </w:rPr>
        <w:t>新版本</w:t>
      </w:r>
      <w:r w:rsidR="0029411F" w:rsidRPr="00A44614">
        <w:rPr>
          <w:rFonts w:hint="eastAsia"/>
          <w:highlight w:val="yellow"/>
        </w:rPr>
        <w:t>的</w:t>
      </w:r>
      <w:r w:rsidR="0029411F" w:rsidRPr="00A44614">
        <w:rPr>
          <w:highlight w:val="yellow"/>
        </w:rPr>
        <w:t>EOS</w:t>
      </w:r>
      <w:r w:rsidRPr="00A44614">
        <w:rPr>
          <w:rFonts w:hint="eastAsia"/>
          <w:highlight w:val="yellow"/>
        </w:rPr>
        <w:t>通常会添加新功能、优化旧版本、修改旧版本的</w:t>
      </w:r>
      <w:r w:rsidRPr="00A44614">
        <w:rPr>
          <w:highlight w:val="yellow"/>
        </w:rPr>
        <w:t>bug</w:t>
      </w:r>
      <w:r w:rsidRPr="00A44614">
        <w:rPr>
          <w:rFonts w:hint="eastAsia"/>
          <w:highlight w:val="yellow"/>
        </w:rPr>
        <w:t>等</w:t>
      </w:r>
      <w:r>
        <w:rPr>
          <w:rFonts w:hint="eastAsia"/>
        </w:rPr>
        <w:t>。</w:t>
      </w:r>
    </w:p>
    <w:p w:rsidR="00EE7789" w:rsidRDefault="00EE7789" w:rsidP="00F53E52">
      <w:r>
        <w:rPr>
          <w:rFonts w:hint="eastAsia"/>
        </w:rPr>
        <w:t>所以遇到问题时，通常可以尝试升级</w:t>
      </w:r>
      <w:r>
        <w:rPr>
          <w:rFonts w:hint="eastAsia"/>
        </w:rPr>
        <w:t>EOS</w:t>
      </w:r>
      <w:r>
        <w:rPr>
          <w:rFonts w:hint="eastAsia"/>
        </w:rPr>
        <w:t>。如果需要降低</w:t>
      </w:r>
      <w:r>
        <w:rPr>
          <w:rFonts w:hint="eastAsia"/>
        </w:rPr>
        <w:t>EOS</w:t>
      </w:r>
      <w:r>
        <w:rPr>
          <w:rFonts w:hint="eastAsia"/>
        </w:rPr>
        <w:t>测试，要注意旧版本</w:t>
      </w:r>
      <w:r>
        <w:rPr>
          <w:rFonts w:hint="eastAsia"/>
        </w:rPr>
        <w:t>EOS</w:t>
      </w:r>
      <w:r>
        <w:rPr>
          <w:rFonts w:hint="eastAsia"/>
        </w:rPr>
        <w:t>是否支持当前设备：</w:t>
      </w:r>
    </w:p>
    <w:p w:rsidR="00EE7789" w:rsidRDefault="00EE7789" w:rsidP="00F53E52">
      <w:r>
        <w:rPr>
          <w:rFonts w:hint="eastAsia"/>
        </w:rPr>
        <w:tab/>
      </w:r>
      <w:r>
        <w:rPr>
          <w:rFonts w:hint="eastAsia"/>
        </w:rPr>
        <w:t>例如，</w:t>
      </w:r>
      <w:r>
        <w:rPr>
          <w:rFonts w:hint="eastAsia"/>
        </w:rPr>
        <w:t>1.5.0.11</w:t>
      </w:r>
      <w:r>
        <w:rPr>
          <w:rFonts w:hint="eastAsia"/>
        </w:rPr>
        <w:t>不支持</w:t>
      </w:r>
      <w:r>
        <w:rPr>
          <w:rFonts w:hint="eastAsia"/>
        </w:rPr>
        <w:t>wifi-bt</w:t>
      </w:r>
      <w:r>
        <w:rPr>
          <w:rFonts w:hint="eastAsia"/>
        </w:rPr>
        <w:t>设备，所以不要尝试用这个</w:t>
      </w:r>
      <w:r>
        <w:rPr>
          <w:rFonts w:hint="eastAsia"/>
        </w:rPr>
        <w:t>EOS</w:t>
      </w:r>
      <w:r>
        <w:rPr>
          <w:rFonts w:hint="eastAsia"/>
        </w:rPr>
        <w:t>测试</w:t>
      </w:r>
      <w:r>
        <w:rPr>
          <w:rFonts w:hint="eastAsia"/>
        </w:rPr>
        <w:t>wifi-bt</w:t>
      </w:r>
      <w:r>
        <w:rPr>
          <w:rFonts w:hint="eastAsia"/>
        </w:rPr>
        <w:t>设备。</w:t>
      </w:r>
    </w:p>
    <w:p w:rsidR="00EE7789" w:rsidRPr="00EE7789" w:rsidRDefault="00EE7789" w:rsidP="00A44614">
      <w:pPr>
        <w:ind w:firstLine="420"/>
      </w:pPr>
      <w:r>
        <w:rPr>
          <w:rFonts w:hint="eastAsia"/>
        </w:rPr>
        <w:t>但是也不排除新的</w:t>
      </w:r>
      <w:r>
        <w:rPr>
          <w:rFonts w:hint="eastAsia"/>
        </w:rPr>
        <w:t>EOS</w:t>
      </w:r>
      <w:r>
        <w:rPr>
          <w:rFonts w:hint="eastAsia"/>
        </w:rPr>
        <w:t>会产生恶化的现象。</w:t>
      </w:r>
    </w:p>
    <w:p w:rsidR="00EE7789" w:rsidRDefault="00EE7789" w:rsidP="00F53E52"/>
    <w:p w:rsidR="00D83CE6" w:rsidRDefault="00D83CE6" w:rsidP="00D83CE6">
      <w:pPr>
        <w:pStyle w:val="Heading2"/>
        <w:numPr>
          <w:ilvl w:val="1"/>
          <w:numId w:val="4"/>
        </w:numPr>
      </w:pPr>
      <w:bookmarkStart w:id="17" w:name="_Toc391974610"/>
      <w:r w:rsidRPr="007E083F">
        <w:rPr>
          <w:rFonts w:hint="eastAsia"/>
        </w:rPr>
        <w:t>检查</w:t>
      </w:r>
      <w:r>
        <w:rPr>
          <w:rFonts w:hint="eastAsia"/>
        </w:rPr>
        <w:t>系统参数</w:t>
      </w:r>
      <w:r>
        <w:rPr>
          <w:rFonts w:hint="eastAsia"/>
        </w:rPr>
        <w:t>(</w:t>
      </w:r>
      <w:r>
        <w:rPr>
          <w:rFonts w:hint="eastAsia"/>
        </w:rPr>
        <w:t>环境变量</w:t>
      </w:r>
      <w:r>
        <w:rPr>
          <w:rFonts w:hint="eastAsia"/>
        </w:rPr>
        <w:t>)</w:t>
      </w:r>
      <w:r>
        <w:rPr>
          <w:rFonts w:hint="eastAsia"/>
        </w:rPr>
        <w:t>——必要</w:t>
      </w:r>
      <w:r w:rsidR="0029411F">
        <w:rPr>
          <w:rFonts w:hint="eastAsia"/>
        </w:rPr>
        <w:t>能力</w:t>
      </w:r>
      <w:bookmarkEnd w:id="17"/>
    </w:p>
    <w:p w:rsidR="00D83CE6" w:rsidRDefault="008E635F" w:rsidP="00A44614">
      <w:pPr>
        <w:ind w:firstLine="420"/>
      </w:pPr>
      <w:r>
        <w:rPr>
          <w:rFonts w:hint="eastAsia"/>
        </w:rPr>
        <w:t>使用绿键</w:t>
      </w:r>
      <w:r>
        <w:rPr>
          <w:rFonts w:hint="eastAsia"/>
        </w:rPr>
        <w:t>+7</w:t>
      </w:r>
      <w:r>
        <w:rPr>
          <w:rFonts w:hint="eastAsia"/>
        </w:rPr>
        <w:t>进入系统菜单，选择</w:t>
      </w:r>
      <w:r>
        <w:rPr>
          <w:rFonts w:hint="eastAsia"/>
        </w:rPr>
        <w:t>[Edit Parameters]</w:t>
      </w:r>
      <w:r>
        <w:rPr>
          <w:rFonts w:hint="eastAsia"/>
        </w:rPr>
        <w:t>后，通常选择</w:t>
      </w:r>
      <w:r>
        <w:rPr>
          <w:rFonts w:hint="eastAsia"/>
        </w:rPr>
        <w:t>Group1</w:t>
      </w:r>
      <w:r>
        <w:rPr>
          <w:rFonts w:hint="eastAsia"/>
        </w:rPr>
        <w:t>（有时需要</w:t>
      </w:r>
      <w:r>
        <w:rPr>
          <w:rFonts w:hint="eastAsia"/>
        </w:rPr>
        <w:t>Group15</w:t>
      </w:r>
      <w:r>
        <w:rPr>
          <w:rFonts w:hint="eastAsia"/>
        </w:rPr>
        <w:t>）进行查看。</w:t>
      </w:r>
    </w:p>
    <w:p w:rsidR="008E635F" w:rsidRDefault="008E635F" w:rsidP="00F53E52">
      <w:r>
        <w:rPr>
          <w:rFonts w:hint="eastAsia"/>
        </w:rPr>
        <w:lastRenderedPageBreak/>
        <w:t>技巧：</w:t>
      </w:r>
    </w:p>
    <w:p w:rsidR="008E635F" w:rsidRDefault="00C91838" w:rsidP="00A44614">
      <w:pPr>
        <w:ind w:firstLine="420"/>
      </w:pPr>
      <w:r>
        <w:rPr>
          <w:rFonts w:hint="eastAsia"/>
        </w:rPr>
        <w:t>使用绿键</w:t>
      </w:r>
      <w:r>
        <w:rPr>
          <w:rFonts w:hint="eastAsia"/>
        </w:rPr>
        <w:t>+7</w:t>
      </w:r>
      <w:r w:rsidR="008E635F">
        <w:rPr>
          <w:rFonts w:hint="eastAsia"/>
        </w:rPr>
        <w:t>进入文件管理菜单后，可以使用</w:t>
      </w:r>
      <w:r w:rsidR="008E635F" w:rsidRPr="00A44614">
        <w:rPr>
          <w:highlight w:val="yellow"/>
        </w:rPr>
        <w:t>#</w:t>
      </w:r>
      <w:r w:rsidR="008E635F" w:rsidRPr="00A44614">
        <w:rPr>
          <w:rFonts w:hint="eastAsia"/>
          <w:highlight w:val="yellow"/>
        </w:rPr>
        <w:t>键将系统参数打印</w:t>
      </w:r>
      <w:r>
        <w:rPr>
          <w:rFonts w:hint="eastAsia"/>
        </w:rPr>
        <w:t>，这样可以拍照后发邮件</w:t>
      </w:r>
      <w:r w:rsidR="008E635F">
        <w:rPr>
          <w:rFonts w:hint="eastAsia"/>
        </w:rPr>
        <w:t>：</w:t>
      </w:r>
    </w:p>
    <w:p w:rsidR="008E635F" w:rsidRDefault="008E635F" w:rsidP="00F53E52">
      <w:proofErr w:type="gramStart"/>
      <w:r>
        <w:rPr>
          <w:rFonts w:hint="eastAsia"/>
        </w:rPr>
        <w:t>Vx520</w:t>
      </w:r>
      <w:r>
        <w:rPr>
          <w:rFonts w:hint="eastAsia"/>
        </w:rPr>
        <w:t>通过翻页找到</w:t>
      </w:r>
      <w:r>
        <w:rPr>
          <w:rFonts w:hint="eastAsia"/>
        </w:rPr>
        <w:t>[</w:t>
      </w:r>
      <w:proofErr w:type="gramEnd"/>
      <w:r>
        <w:rPr>
          <w:rFonts w:hint="eastAsia"/>
        </w:rPr>
        <w:t>Memory Functions] -&gt; [Directories] -&gt; [I:] -&gt; [Group 1]</w:t>
      </w:r>
      <w:r>
        <w:rPr>
          <w:rFonts w:hint="eastAsia"/>
        </w:rPr>
        <w:t>，之后可以按</w:t>
      </w:r>
      <w:r>
        <w:rPr>
          <w:rFonts w:hint="eastAsia"/>
        </w:rPr>
        <w:t>#</w:t>
      </w:r>
      <w:r>
        <w:rPr>
          <w:rFonts w:hint="eastAsia"/>
        </w:rPr>
        <w:t>键打印；</w:t>
      </w:r>
    </w:p>
    <w:p w:rsidR="008E635F" w:rsidRDefault="008E635F" w:rsidP="00F53E52">
      <w:pPr>
        <w:rPr>
          <w:rFonts w:hint="eastAsia"/>
        </w:rPr>
      </w:pPr>
      <w:proofErr w:type="gramStart"/>
      <w:r>
        <w:rPr>
          <w:rFonts w:hint="eastAsia"/>
        </w:rPr>
        <w:t>Vx680</w:t>
      </w:r>
      <w:r>
        <w:rPr>
          <w:rFonts w:hint="eastAsia"/>
        </w:rPr>
        <w:t>通过</w:t>
      </w:r>
      <w:r w:rsidR="00A96982">
        <w:rPr>
          <w:rFonts w:hint="eastAsia"/>
        </w:rPr>
        <w:t>[</w:t>
      </w:r>
      <w:proofErr w:type="gramEnd"/>
      <w:r w:rsidR="00A96982">
        <w:rPr>
          <w:rFonts w:hint="eastAsia"/>
        </w:rPr>
        <w:t>Directory Listing] -&gt; [I:] -&gt; [Group 1]</w:t>
      </w:r>
      <w:r w:rsidR="00A96982">
        <w:rPr>
          <w:rFonts w:hint="eastAsia"/>
        </w:rPr>
        <w:t>，之后可以按</w:t>
      </w:r>
      <w:r w:rsidR="00A96982">
        <w:rPr>
          <w:rFonts w:hint="eastAsia"/>
        </w:rPr>
        <w:t>#</w:t>
      </w:r>
      <w:r w:rsidR="00A96982">
        <w:rPr>
          <w:rFonts w:hint="eastAsia"/>
        </w:rPr>
        <w:t>键打印；</w:t>
      </w:r>
    </w:p>
    <w:p w:rsidR="00600A26" w:rsidRPr="008E635F" w:rsidRDefault="00600A26" w:rsidP="00F53E52">
      <w:r>
        <w:rPr>
          <w:rFonts w:hint="eastAsia"/>
        </w:rPr>
        <w:t>其他</w:t>
      </w:r>
      <w:r>
        <w:rPr>
          <w:rFonts w:hint="eastAsia"/>
        </w:rPr>
        <w:t>Trident</w:t>
      </w:r>
      <w:r>
        <w:rPr>
          <w:rFonts w:hint="eastAsia"/>
        </w:rPr>
        <w:t>设备也是进入</w:t>
      </w:r>
      <w:r>
        <w:rPr>
          <w:rFonts w:hint="eastAsia"/>
        </w:rPr>
        <w:t>I(RAM)</w:t>
      </w:r>
      <w:r>
        <w:rPr>
          <w:rFonts w:hint="eastAsia"/>
        </w:rPr>
        <w:t>的</w:t>
      </w:r>
      <w:r>
        <w:rPr>
          <w:rFonts w:hint="eastAsia"/>
        </w:rPr>
        <w:t>Group1</w:t>
      </w:r>
      <w:r>
        <w:rPr>
          <w:rFonts w:hint="eastAsia"/>
        </w:rPr>
        <w:t>进行打印。</w:t>
      </w:r>
    </w:p>
    <w:p w:rsidR="008E635F" w:rsidRPr="00D83CE6" w:rsidRDefault="008E635F" w:rsidP="00F53E52"/>
    <w:p w:rsidR="009532EF" w:rsidRDefault="009532EF" w:rsidP="009532EF">
      <w:pPr>
        <w:pStyle w:val="Heading2"/>
        <w:numPr>
          <w:ilvl w:val="1"/>
          <w:numId w:val="4"/>
        </w:numPr>
      </w:pPr>
      <w:bookmarkStart w:id="18" w:name="_Toc391974611"/>
      <w:r>
        <w:rPr>
          <w:rFonts w:hint="eastAsia"/>
        </w:rPr>
        <w:t>截取日志</w:t>
      </w:r>
      <w:r w:rsidR="00885A77">
        <w:rPr>
          <w:rFonts w:hint="eastAsia"/>
        </w:rPr>
        <w:t>——必要</w:t>
      </w:r>
      <w:r w:rsidR="0001686A">
        <w:rPr>
          <w:rFonts w:hint="eastAsia"/>
        </w:rPr>
        <w:t>能力</w:t>
      </w:r>
      <w:bookmarkEnd w:id="18"/>
    </w:p>
    <w:p w:rsidR="009532EF" w:rsidRDefault="009532EF" w:rsidP="00A44614">
      <w:pPr>
        <w:ind w:firstLine="420"/>
      </w:pPr>
      <w:r>
        <w:rPr>
          <w:rFonts w:hint="eastAsia"/>
        </w:rPr>
        <w:t>日志通常用于</w:t>
      </w:r>
      <w:r w:rsidR="00F84839">
        <w:rPr>
          <w:rFonts w:hint="eastAsia"/>
        </w:rPr>
        <w:t>分析</w:t>
      </w:r>
      <w:r>
        <w:rPr>
          <w:rFonts w:hint="eastAsia"/>
        </w:rPr>
        <w:t>通讯问题</w:t>
      </w:r>
      <w:r w:rsidR="00C55A9D">
        <w:rPr>
          <w:rFonts w:hint="eastAsia"/>
        </w:rPr>
        <w:t>、</w:t>
      </w:r>
      <w:r w:rsidR="00C55A9D">
        <w:rPr>
          <w:rFonts w:hint="eastAsia"/>
        </w:rPr>
        <w:t>OS</w:t>
      </w:r>
      <w:r w:rsidR="00C55A9D">
        <w:rPr>
          <w:rFonts w:hint="eastAsia"/>
        </w:rPr>
        <w:t>有关的问题</w:t>
      </w:r>
      <w:r>
        <w:rPr>
          <w:rFonts w:hint="eastAsia"/>
        </w:rPr>
        <w:t>。</w:t>
      </w:r>
    </w:p>
    <w:p w:rsidR="009532EF" w:rsidRDefault="009532EF" w:rsidP="00A44614">
      <w:pPr>
        <w:ind w:firstLine="420"/>
      </w:pPr>
      <w:r>
        <w:rPr>
          <w:rFonts w:hint="eastAsia"/>
        </w:rPr>
        <w:t>截取日志时需要下载日志参数。</w:t>
      </w:r>
    </w:p>
    <w:p w:rsidR="009532EF" w:rsidRDefault="009532EF" w:rsidP="00A44614">
      <w:r>
        <w:rPr>
          <w:rFonts w:hint="eastAsia"/>
        </w:rPr>
        <w:tab/>
      </w:r>
      <w:r w:rsidR="00750AB5">
        <w:rPr>
          <w:rFonts w:hint="eastAsia"/>
        </w:rPr>
        <w:t>各个通讯类型的设备通常使用不同的</w:t>
      </w:r>
      <w:r>
        <w:rPr>
          <w:rFonts w:hint="eastAsia"/>
        </w:rPr>
        <w:t>CEFIL</w:t>
      </w:r>
      <w:r w:rsidR="00EE0DA2">
        <w:rPr>
          <w:rFonts w:hint="eastAsia"/>
        </w:rPr>
        <w:t>参数，在</w:t>
      </w:r>
      <w:r>
        <w:rPr>
          <w:rFonts w:hint="eastAsia"/>
        </w:rPr>
        <w:t>下面各种类型处理中，有详细说明。</w:t>
      </w:r>
    </w:p>
    <w:p w:rsidR="009532EF" w:rsidRPr="00A44614" w:rsidRDefault="009532EF" w:rsidP="00A44614">
      <w:pPr>
        <w:rPr>
          <w:sz w:val="28"/>
          <w:szCs w:val="28"/>
        </w:rPr>
      </w:pPr>
      <w:r>
        <w:rPr>
          <w:rFonts w:hint="eastAsia"/>
        </w:rPr>
        <w:tab/>
      </w:r>
      <w:r w:rsidRPr="00A44614">
        <w:rPr>
          <w:rFonts w:hint="eastAsia"/>
          <w:b/>
          <w:sz w:val="28"/>
          <w:szCs w:val="28"/>
        </w:rPr>
        <w:t>如果还不确定</w:t>
      </w:r>
      <w:r w:rsidRPr="00A44614">
        <w:rPr>
          <w:b/>
          <w:sz w:val="28"/>
          <w:szCs w:val="28"/>
        </w:rPr>
        <w:t>CEFIL</w:t>
      </w:r>
      <w:r w:rsidRPr="00A44614">
        <w:rPr>
          <w:rFonts w:hint="eastAsia"/>
          <w:b/>
          <w:sz w:val="28"/>
          <w:szCs w:val="28"/>
        </w:rPr>
        <w:t>如何设置，那么使用</w:t>
      </w:r>
      <w:r w:rsidRPr="00A44614">
        <w:rPr>
          <w:b/>
          <w:sz w:val="28"/>
          <w:szCs w:val="28"/>
        </w:rPr>
        <w:t>0xFFFFFFFF</w:t>
      </w:r>
      <w:r w:rsidRPr="00A44614">
        <w:rPr>
          <w:rFonts w:hint="eastAsia"/>
          <w:b/>
          <w:sz w:val="28"/>
          <w:szCs w:val="28"/>
        </w:rPr>
        <w:t>。</w:t>
      </w:r>
    </w:p>
    <w:p w:rsidR="009532EF" w:rsidRDefault="009532EF" w:rsidP="00A44614">
      <w:pPr>
        <w:ind w:firstLine="420"/>
      </w:pPr>
      <w:r w:rsidRPr="00A44614">
        <w:rPr>
          <w:rFonts w:hint="eastAsia"/>
          <w:highlight w:val="yellow"/>
        </w:rPr>
        <w:t>测试完毕，将</w:t>
      </w:r>
      <w:r w:rsidRPr="00A44614">
        <w:rPr>
          <w:highlight w:val="yellow"/>
        </w:rPr>
        <w:t>POS</w:t>
      </w:r>
      <w:r w:rsidRPr="00A44614">
        <w:rPr>
          <w:rFonts w:hint="eastAsia"/>
          <w:highlight w:val="yellow"/>
        </w:rPr>
        <w:t>还给用户前，需要将日志参数删除。</w:t>
      </w:r>
    </w:p>
    <w:p w:rsidR="00982BFF" w:rsidRPr="005918F2" w:rsidRDefault="00982BFF" w:rsidP="00A44614">
      <w:r w:rsidRPr="00A44614">
        <w:rPr>
          <w:rFonts w:hint="eastAsia"/>
          <w:b/>
        </w:rPr>
        <w:t>请注意：</w:t>
      </w:r>
    </w:p>
    <w:p w:rsidR="009532EF" w:rsidRPr="009532EF" w:rsidRDefault="009532EF" w:rsidP="00A44614">
      <w:pPr>
        <w:ind w:firstLine="420"/>
      </w:pPr>
      <w:r>
        <w:rPr>
          <w:rFonts w:hint="eastAsia"/>
        </w:rPr>
        <w:t>下载日志参数后，由于设置了</w:t>
      </w:r>
      <w:r w:rsidRPr="00A44614">
        <w:rPr>
          <w:rFonts w:hint="eastAsia"/>
          <w:highlight w:val="yellow"/>
        </w:rPr>
        <w:t>*DEBUG=1</w:t>
      </w:r>
      <w:r>
        <w:rPr>
          <w:rFonts w:hint="eastAsia"/>
        </w:rPr>
        <w:t>，</w:t>
      </w:r>
      <w:r>
        <w:rPr>
          <w:rFonts w:hint="eastAsia"/>
        </w:rPr>
        <w:t>POS</w:t>
      </w:r>
      <w:r>
        <w:rPr>
          <w:rFonts w:hint="eastAsia"/>
        </w:rPr>
        <w:t>的</w:t>
      </w:r>
      <w:r>
        <w:rPr>
          <w:rFonts w:hint="eastAsia"/>
        </w:rPr>
        <w:t>COM1</w:t>
      </w:r>
      <w:r>
        <w:rPr>
          <w:rFonts w:hint="eastAsia"/>
        </w:rPr>
        <w:t>将会被占用</w:t>
      </w:r>
      <w:r w:rsidR="00982BFF">
        <w:rPr>
          <w:rFonts w:hint="eastAsia"/>
        </w:rPr>
        <w:t>，</w:t>
      </w:r>
      <w:r w:rsidR="00982BFF" w:rsidRPr="00A44614">
        <w:rPr>
          <w:rFonts w:hint="eastAsia"/>
          <w:highlight w:val="yellow"/>
        </w:rPr>
        <w:t>无法通过</w:t>
      </w:r>
      <w:r w:rsidR="00534143">
        <w:rPr>
          <w:rFonts w:hint="eastAsia"/>
          <w:highlight w:val="yellow"/>
        </w:rPr>
        <w:t>POS</w:t>
      </w:r>
      <w:r w:rsidR="00534143">
        <w:rPr>
          <w:rFonts w:hint="eastAsia"/>
          <w:highlight w:val="yellow"/>
        </w:rPr>
        <w:t>的</w:t>
      </w:r>
      <w:r w:rsidR="00982BFF" w:rsidRPr="00A44614">
        <w:rPr>
          <w:rFonts w:hint="eastAsia"/>
          <w:highlight w:val="yellow"/>
        </w:rPr>
        <w:t>COM1</w:t>
      </w:r>
      <w:r w:rsidRPr="00A44614">
        <w:rPr>
          <w:rFonts w:hint="eastAsia"/>
          <w:highlight w:val="yellow"/>
        </w:rPr>
        <w:t>端口下载程序</w:t>
      </w:r>
      <w:r>
        <w:rPr>
          <w:rFonts w:hint="eastAsia"/>
        </w:rPr>
        <w:t>。需要将</w:t>
      </w:r>
      <w:r>
        <w:rPr>
          <w:rFonts w:hint="eastAsia"/>
        </w:rPr>
        <w:t>*DEBUG</w:t>
      </w:r>
      <w:r>
        <w:rPr>
          <w:rFonts w:hint="eastAsia"/>
        </w:rPr>
        <w:t>设为</w:t>
      </w:r>
      <w:r>
        <w:rPr>
          <w:rFonts w:hint="eastAsia"/>
        </w:rPr>
        <w:t>0</w:t>
      </w:r>
      <w:r>
        <w:rPr>
          <w:rFonts w:hint="eastAsia"/>
        </w:rPr>
        <w:t>，重启后，再次进入菜单才能下载程序。</w:t>
      </w:r>
    </w:p>
    <w:p w:rsidR="00982BFF" w:rsidRPr="00A44614" w:rsidRDefault="00982BFF">
      <w:pPr>
        <w:rPr>
          <w:b/>
        </w:rPr>
      </w:pPr>
      <w:r w:rsidRPr="00A44614">
        <w:rPr>
          <w:rFonts w:hint="eastAsia"/>
          <w:b/>
        </w:rPr>
        <w:t>技巧：</w:t>
      </w:r>
    </w:p>
    <w:p w:rsidR="002526F3" w:rsidRDefault="00ED376C" w:rsidP="00A44614">
      <w:pPr>
        <w:ind w:firstLine="420"/>
        <w:rPr>
          <w:rFonts w:hint="eastAsia"/>
        </w:rPr>
      </w:pPr>
      <w:r>
        <w:rPr>
          <w:rFonts w:hint="eastAsia"/>
        </w:rPr>
        <w:t>还有一种设置，可以将日志缓存在</w:t>
      </w:r>
      <w:r>
        <w:rPr>
          <w:rFonts w:hint="eastAsia"/>
        </w:rPr>
        <w:t>POS</w:t>
      </w:r>
      <w:r>
        <w:rPr>
          <w:rFonts w:hint="eastAsia"/>
        </w:rPr>
        <w:t>里，待测试完毕后，再将日志导出</w:t>
      </w:r>
      <w:r w:rsidR="00C254F2">
        <w:rPr>
          <w:rFonts w:hint="eastAsia"/>
        </w:rPr>
        <w:t>：使用</w:t>
      </w:r>
      <w:r w:rsidR="00C254F2">
        <w:rPr>
          <w:rFonts w:hint="eastAsia"/>
        </w:rPr>
        <w:t>*</w:t>
      </w:r>
      <w:r w:rsidR="00C254F2" w:rsidRPr="00C254F2">
        <w:t xml:space="preserve">DEBUG=0 </w:t>
      </w:r>
      <w:r w:rsidR="00C254F2">
        <w:rPr>
          <w:rFonts w:hint="eastAsia"/>
        </w:rPr>
        <w:t>*</w:t>
      </w:r>
      <w:r w:rsidR="00C254F2" w:rsidRPr="00C254F2">
        <w:t xml:space="preserve">LOGP=1 </w:t>
      </w:r>
      <w:r w:rsidR="00C254F2">
        <w:rPr>
          <w:rFonts w:hint="eastAsia"/>
        </w:rPr>
        <w:t>*</w:t>
      </w:r>
      <w:r w:rsidR="00C254F2" w:rsidRPr="00C254F2">
        <w:t>LOG=20480</w:t>
      </w:r>
      <w:r w:rsidR="00C254F2">
        <w:rPr>
          <w:rFonts w:hint="eastAsia"/>
        </w:rPr>
        <w:t>代替</w:t>
      </w:r>
      <w:r w:rsidR="00C254F2">
        <w:rPr>
          <w:rFonts w:hint="eastAsia"/>
        </w:rPr>
        <w:t>*DEBUG=1</w:t>
      </w:r>
      <w:r w:rsidR="002526F3">
        <w:rPr>
          <w:rFonts w:hint="eastAsia"/>
        </w:rPr>
        <w:t>（第一次设置完参数，重启时会有</w:t>
      </w:r>
      <w:r w:rsidR="002526F3">
        <w:rPr>
          <w:rFonts w:hint="eastAsia"/>
        </w:rPr>
        <w:t>30</w:t>
      </w:r>
      <w:r w:rsidR="002526F3">
        <w:rPr>
          <w:rFonts w:hint="eastAsia"/>
        </w:rPr>
        <w:t>秒左右的无响应状态）</w:t>
      </w:r>
      <w:r w:rsidR="00C254F2">
        <w:rPr>
          <w:rFonts w:hint="eastAsia"/>
        </w:rPr>
        <w:t>。测试完毕后，使用绿键</w:t>
      </w:r>
      <w:r w:rsidR="00C254F2">
        <w:rPr>
          <w:rFonts w:hint="eastAsia"/>
        </w:rPr>
        <w:t>+7</w:t>
      </w:r>
      <w:r w:rsidR="00C254F2">
        <w:rPr>
          <w:rFonts w:hint="eastAsia"/>
        </w:rPr>
        <w:t>进入系统菜单，再通过黄</w:t>
      </w:r>
      <w:r w:rsidR="0057661A">
        <w:rPr>
          <w:rFonts w:hint="eastAsia"/>
        </w:rPr>
        <w:t>键</w:t>
      </w:r>
      <w:r w:rsidR="00C254F2">
        <w:rPr>
          <w:rFonts w:hint="eastAsia"/>
        </w:rPr>
        <w:t>+4</w:t>
      </w:r>
      <w:r w:rsidR="00C254F2">
        <w:rPr>
          <w:rFonts w:hint="eastAsia"/>
        </w:rPr>
        <w:t>将日志导出（必须使用</w:t>
      </w:r>
      <w:r w:rsidR="00C254F2">
        <w:rPr>
          <w:rFonts w:hint="eastAsia"/>
        </w:rPr>
        <w:t>POS</w:t>
      </w:r>
      <w:r w:rsidR="00C254F2">
        <w:rPr>
          <w:rFonts w:hint="eastAsia"/>
        </w:rPr>
        <w:t>的</w:t>
      </w:r>
      <w:r w:rsidR="00C254F2">
        <w:rPr>
          <w:rFonts w:hint="eastAsia"/>
        </w:rPr>
        <w:t>COM1</w:t>
      </w:r>
      <w:r w:rsidR="00C254F2">
        <w:rPr>
          <w:rFonts w:hint="eastAsia"/>
        </w:rPr>
        <w:t>口将日志导出）</w:t>
      </w:r>
      <w:r w:rsidR="00534143">
        <w:rPr>
          <w:rFonts w:hint="eastAsia"/>
        </w:rPr>
        <w:t>。</w:t>
      </w:r>
    </w:p>
    <w:p w:rsidR="002526F3" w:rsidRPr="00A44614" w:rsidRDefault="002526F3" w:rsidP="00A44614">
      <w:pPr>
        <w:rPr>
          <w:rFonts w:hint="eastAsia"/>
          <w:b/>
        </w:rPr>
      </w:pPr>
      <w:r w:rsidRPr="00A44614">
        <w:rPr>
          <w:rFonts w:hint="eastAsia"/>
          <w:b/>
        </w:rPr>
        <w:t>请注意：</w:t>
      </w:r>
    </w:p>
    <w:p w:rsidR="00ED376C" w:rsidRDefault="00534143" w:rsidP="00A44614">
      <w:pPr>
        <w:ind w:firstLine="420"/>
      </w:pPr>
      <w:r>
        <w:rPr>
          <w:rFonts w:hint="eastAsia"/>
        </w:rPr>
        <w:t>正式测试前，一定要尝试一次截取日志并将日志导出，确认可以</w:t>
      </w:r>
      <w:r w:rsidR="002526F3">
        <w:rPr>
          <w:rFonts w:hint="eastAsia"/>
        </w:rPr>
        <w:t>将日志导出后，再进行正式测试。</w:t>
      </w:r>
    </w:p>
    <w:p w:rsidR="00ED376C" w:rsidRDefault="00ED376C"/>
    <w:p w:rsidR="00BF4AA8" w:rsidRDefault="00BF4AA8" w:rsidP="00F22ECD">
      <w:pPr>
        <w:pStyle w:val="Heading2"/>
        <w:numPr>
          <w:ilvl w:val="1"/>
          <w:numId w:val="4"/>
        </w:numPr>
      </w:pPr>
      <w:bookmarkStart w:id="19" w:name="_Toc391974612"/>
      <w:r>
        <w:rPr>
          <w:rFonts w:hint="eastAsia"/>
        </w:rPr>
        <w:t>将日志转换为</w:t>
      </w:r>
      <w:r>
        <w:rPr>
          <w:rFonts w:hint="eastAsia"/>
        </w:rPr>
        <w:t>Wireshark</w:t>
      </w:r>
      <w:r>
        <w:rPr>
          <w:rFonts w:hint="eastAsia"/>
        </w:rPr>
        <w:t>格式</w:t>
      </w:r>
      <w:r w:rsidR="00882BAA">
        <w:rPr>
          <w:rFonts w:hint="eastAsia"/>
        </w:rPr>
        <w:t>——</w:t>
      </w:r>
      <w:r w:rsidR="00327844">
        <w:rPr>
          <w:rFonts w:hint="eastAsia"/>
        </w:rPr>
        <w:t>高级</w:t>
      </w:r>
      <w:bookmarkEnd w:id="19"/>
    </w:p>
    <w:p w:rsidR="00BF4AA8" w:rsidRDefault="00283E24" w:rsidP="00BF4AA8">
      <w:r>
        <w:rPr>
          <w:rFonts w:hint="eastAsia"/>
        </w:rPr>
        <w:t>参考</w:t>
      </w:r>
      <w:r>
        <w:rPr>
          <w:rFonts w:hint="eastAsia"/>
        </w:rPr>
        <w:t>WiKi</w:t>
      </w:r>
      <w:r>
        <w:rPr>
          <w:rFonts w:hint="eastAsia"/>
        </w:rPr>
        <w:t>的说明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83E24" w:rsidTr="00283E24">
        <w:tc>
          <w:tcPr>
            <w:tcW w:w="10280" w:type="dxa"/>
          </w:tcPr>
          <w:p w:rsidR="00283E24" w:rsidRDefault="00283E24" w:rsidP="00283E24">
            <w:pPr>
              <w:pStyle w:val="line867"/>
              <w:rPr>
                <w:rFonts w:ascii="Arial" w:hAnsi="Arial" w:cs="Arial"/>
                <w:color w:val="000000"/>
                <w:lang w:eastAsia="zh-Hans"/>
              </w:rPr>
            </w:pPr>
            <w:r>
              <w:rPr>
                <w:rStyle w:val="Strong"/>
                <w:rFonts w:ascii="Arial" w:hAnsi="Arial" w:cs="Arial" w:hint="eastAsia"/>
                <w:color w:val="000000"/>
                <w:lang w:eastAsia="zh-Hans"/>
              </w:rPr>
              <w:t>协议分析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 xml:space="preserve"> </w:t>
            </w:r>
          </w:p>
          <w:p w:rsidR="00283E24" w:rsidRPr="00A44614" w:rsidRDefault="00283E24" w:rsidP="00A44614">
            <w:pPr>
              <w:pStyle w:val="line862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  <w:lang w:eastAsia="zh-Hans"/>
              </w:rPr>
              <w:t>使用工具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pcap</w:t>
            </w:r>
            <w:hyperlink r:id="rId8" w:tooltip="" w:history="1">
              <w:r>
                <w:rPr>
                  <w:rStyle w:val="Hyperlink"/>
                  <w:rFonts w:ascii="Arial" w:hAnsi="Arial" w:cs="Arial" w:hint="eastAsia"/>
                  <w:lang w:eastAsia="zh-Hans"/>
                </w:rPr>
                <w:t>pcap.7z</w:t>
              </w:r>
            </w:hyperlink>
            <w:r>
              <w:rPr>
                <w:rFonts w:ascii="Arial" w:hAnsi="Arial" w:cs="Arial" w:hint="eastAsia"/>
                <w:color w:val="000000"/>
                <w:lang w:eastAsia="zh-Hans"/>
              </w:rPr>
              <w:t>，运行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pcap.bat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，将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PPP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和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TCP/IP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报文从日志（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*PCAP=1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必须设置）中取出，并转成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pcap</w:t>
            </w:r>
            <w:r>
              <w:rPr>
                <w:rFonts w:ascii="Arial" w:hAnsi="Arial" w:cs="Arial" w:hint="eastAsia"/>
                <w:color w:val="000000"/>
                <w:lang w:eastAsia="zh-Hans"/>
              </w:rPr>
              <w:t>格式，用</w:t>
            </w:r>
            <w:hyperlink r:id="rId9" w:tgtFrame="_blank" w:history="1">
              <w:r>
                <w:rPr>
                  <w:rStyle w:val="Hyperlink"/>
                  <w:rFonts w:ascii="Arial" w:hAnsi="Arial" w:cs="Arial" w:hint="eastAsia"/>
                  <w:lang w:eastAsia="zh-Hans"/>
                </w:rPr>
                <w:t>WireShark</w:t>
              </w:r>
            </w:hyperlink>
            <w:r>
              <w:rPr>
                <w:rFonts w:ascii="Arial" w:hAnsi="Arial" w:cs="Arial" w:hint="eastAsia"/>
                <w:color w:val="000000"/>
                <w:lang w:eastAsia="zh-Hans"/>
              </w:rPr>
              <w:t>可以读取</w:t>
            </w:r>
          </w:p>
        </w:tc>
      </w:tr>
    </w:tbl>
    <w:p w:rsidR="00435A3A" w:rsidRPr="00A44614" w:rsidRDefault="00283E24" w:rsidP="00BF4AA8">
      <w:pPr>
        <w:rPr>
          <w:rFonts w:hint="eastAsia"/>
          <w:b/>
        </w:rPr>
      </w:pPr>
      <w:r w:rsidRPr="00A44614">
        <w:rPr>
          <w:rFonts w:hint="eastAsia"/>
          <w:b/>
        </w:rPr>
        <w:t>请注意</w:t>
      </w:r>
      <w:r w:rsidR="00435A3A" w:rsidRPr="00A44614">
        <w:rPr>
          <w:rFonts w:hint="eastAsia"/>
          <w:b/>
        </w:rPr>
        <w:t>：</w:t>
      </w:r>
    </w:p>
    <w:p w:rsidR="00283E24" w:rsidRDefault="00283E24" w:rsidP="00A44614">
      <w:pPr>
        <w:ind w:firstLine="420"/>
      </w:pPr>
      <w:r>
        <w:rPr>
          <w:rFonts w:hint="eastAsia"/>
        </w:rPr>
        <w:t>截取日志时需要将时间戳格式设置为秒值，如果时间戳有冒号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，则该工具无法分析</w:t>
      </w:r>
      <w:r w:rsidR="00882BAA">
        <w:rPr>
          <w:rFonts w:hint="eastAsia"/>
        </w:rPr>
        <w:t>或修改转换工具的脚本</w:t>
      </w:r>
      <w:r w:rsidR="00186AB1">
        <w:rPr>
          <w:rFonts w:hint="eastAsia"/>
        </w:rPr>
        <w:t>pcap.awk</w:t>
      </w:r>
      <w:r w:rsidR="00186AB1">
        <w:rPr>
          <w:rFonts w:hint="eastAsia"/>
        </w:rPr>
        <w:t>，在</w:t>
      </w:r>
      <w:r w:rsidR="00186AB1" w:rsidRPr="00186AB1">
        <w:t>col_start = index($0, ": " );</w:t>
      </w:r>
      <w:r w:rsidR="00186AB1">
        <w:rPr>
          <w:rFonts w:hint="eastAsia"/>
        </w:rPr>
        <w:t>中的冒号后面添加空格</w:t>
      </w:r>
      <w:r>
        <w:rPr>
          <w:rFonts w:hint="eastAsia"/>
        </w:rPr>
        <w:t>。</w:t>
      </w:r>
    </w:p>
    <w:p w:rsidR="00283E24" w:rsidRPr="00283E24" w:rsidRDefault="00283E24" w:rsidP="00BF4AA8"/>
    <w:p w:rsidR="00E23648" w:rsidRDefault="00E23648" w:rsidP="00F22ECD">
      <w:pPr>
        <w:pStyle w:val="Heading2"/>
        <w:numPr>
          <w:ilvl w:val="1"/>
          <w:numId w:val="4"/>
        </w:numPr>
      </w:pPr>
      <w:bookmarkStart w:id="20" w:name="_Toc391974613"/>
      <w:r>
        <w:rPr>
          <w:rFonts w:hint="eastAsia"/>
        </w:rPr>
        <w:t>电池电量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1F4E3B" w:rsidTr="001F4E3B">
        <w:tc>
          <w:tcPr>
            <w:tcW w:w="10280" w:type="dxa"/>
          </w:tcPr>
          <w:p w:rsidR="001F4E3B" w:rsidRPr="001F4E3B" w:rsidRDefault="001F4E3B">
            <w:r w:rsidRPr="00E23648">
              <w:t>CE:F:ddi_tools.cpp|L:00248|Remaining Battery Charge Percentage 58</w:t>
            </w:r>
          </w:p>
        </w:tc>
      </w:tr>
    </w:tbl>
    <w:p w:rsidR="00435A3A" w:rsidRPr="00A44614" w:rsidRDefault="001F4E3B" w:rsidP="00A44614">
      <w:pPr>
        <w:rPr>
          <w:rFonts w:hint="eastAsia"/>
          <w:b/>
          <w:sz w:val="28"/>
          <w:szCs w:val="28"/>
        </w:rPr>
      </w:pPr>
      <w:r w:rsidRPr="00A44614">
        <w:rPr>
          <w:rFonts w:hint="eastAsia"/>
          <w:b/>
          <w:sz w:val="28"/>
          <w:szCs w:val="28"/>
        </w:rPr>
        <w:t>请注意</w:t>
      </w:r>
      <w:r w:rsidR="00435A3A">
        <w:rPr>
          <w:rFonts w:hint="eastAsia"/>
          <w:b/>
          <w:sz w:val="28"/>
          <w:szCs w:val="28"/>
        </w:rPr>
        <w:t>：</w:t>
      </w:r>
    </w:p>
    <w:p w:rsidR="00E23648" w:rsidRPr="00A44614" w:rsidRDefault="001F4E3B" w:rsidP="00A44614">
      <w:pPr>
        <w:pStyle w:val="ListParagraph"/>
        <w:numPr>
          <w:ilvl w:val="0"/>
          <w:numId w:val="9"/>
        </w:numPr>
        <w:ind w:firstLineChars="0"/>
        <w:rPr>
          <w:rFonts w:hint="eastAsia"/>
          <w:sz w:val="28"/>
          <w:szCs w:val="28"/>
        </w:rPr>
      </w:pPr>
      <w:r w:rsidRPr="00A44614">
        <w:rPr>
          <w:rFonts w:hint="eastAsia"/>
          <w:sz w:val="28"/>
          <w:szCs w:val="28"/>
        </w:rPr>
        <w:lastRenderedPageBreak/>
        <w:t>当电量低于</w:t>
      </w:r>
      <w:r w:rsidRPr="00A44614">
        <w:rPr>
          <w:sz w:val="28"/>
          <w:szCs w:val="28"/>
        </w:rPr>
        <w:t>10%</w:t>
      </w:r>
      <w:r w:rsidRPr="00A44614">
        <w:rPr>
          <w:rFonts w:hint="eastAsia"/>
          <w:sz w:val="28"/>
          <w:szCs w:val="28"/>
        </w:rPr>
        <w:t>时，</w:t>
      </w:r>
      <w:r w:rsidRPr="00A44614">
        <w:rPr>
          <w:sz w:val="28"/>
          <w:szCs w:val="28"/>
        </w:rPr>
        <w:t>CE</w:t>
      </w:r>
      <w:r w:rsidRPr="00A44614">
        <w:rPr>
          <w:rFonts w:hint="eastAsia"/>
          <w:sz w:val="28"/>
          <w:szCs w:val="28"/>
        </w:rPr>
        <w:t>将停止工作，所有通讯操作都将失败。</w:t>
      </w:r>
    </w:p>
    <w:p w:rsidR="00435A3A" w:rsidRPr="00A44614" w:rsidRDefault="00435A3A" w:rsidP="00A44614">
      <w:pPr>
        <w:pStyle w:val="ListParagraph"/>
        <w:numPr>
          <w:ilvl w:val="0"/>
          <w:numId w:val="9"/>
        </w:numPr>
        <w:ind w:firstLineChars="0"/>
        <w:rPr>
          <w:sz w:val="28"/>
          <w:szCs w:val="28"/>
        </w:rPr>
      </w:pPr>
      <w:r w:rsidRPr="00A44614">
        <w:rPr>
          <w:rFonts w:hint="eastAsia"/>
          <w:sz w:val="28"/>
          <w:szCs w:val="28"/>
        </w:rPr>
        <w:t>Vx675</w:t>
      </w:r>
      <w:r w:rsidRPr="00A44614">
        <w:rPr>
          <w:rFonts w:hint="eastAsia"/>
          <w:sz w:val="28"/>
          <w:szCs w:val="28"/>
        </w:rPr>
        <w:t>，由于电池没有芯片，所以电量显示有误差，容易出现电量低导致通讯失败</w:t>
      </w:r>
    </w:p>
    <w:p w:rsidR="00CD3C6C" w:rsidRDefault="00CD3C6C">
      <w:r>
        <w:rPr>
          <w:rFonts w:hint="eastAsia"/>
        </w:rPr>
        <w:t>如果应用程序在通讯时，提示错误</w:t>
      </w:r>
      <w:r>
        <w:t>”</w:t>
      </w:r>
      <w:r>
        <w:rPr>
          <w:rFonts w:hint="eastAsia"/>
        </w:rPr>
        <w:t>78</w:t>
      </w:r>
      <w:r>
        <w:t>”</w:t>
      </w:r>
      <w:r>
        <w:rPr>
          <w:rFonts w:hint="eastAsia"/>
        </w:rPr>
        <w:t>，则也有可能是电池电量低：</w:t>
      </w:r>
    </w:p>
    <w:p w:rsidR="001F4E3B" w:rsidRDefault="00CD3C6C" w:rsidP="00A44614">
      <w:pPr>
        <w:ind w:firstLine="420"/>
      </w:pPr>
      <w:r>
        <w:rPr>
          <w:rFonts w:hint="eastAsia"/>
        </w:rPr>
        <w:t>对于部分应用程序，会将通讯库的</w:t>
      </w:r>
      <w:r>
        <w:rPr>
          <w:rFonts w:hint="eastAsia"/>
        </w:rPr>
        <w:t>78</w:t>
      </w:r>
      <w:r>
        <w:rPr>
          <w:rFonts w:hint="eastAsia"/>
        </w:rPr>
        <w:t>错误直接返回到屏幕上。</w:t>
      </w:r>
    </w:p>
    <w:p w:rsidR="000C4BA1" w:rsidRDefault="000C4BA1" w:rsidP="000C4BA1">
      <w:r>
        <w:rPr>
          <w:rFonts w:hint="eastAsia"/>
        </w:rPr>
        <w:t>Vx675</w:t>
      </w:r>
      <w:r>
        <w:rPr>
          <w:rFonts w:hint="eastAsia"/>
        </w:rPr>
        <w:t>很容易出现这种问题，有可能在电量显示</w:t>
      </w:r>
      <w:r>
        <w:rPr>
          <w:rFonts w:hint="eastAsia"/>
        </w:rPr>
        <w:t>75%</w:t>
      </w:r>
      <w:r>
        <w:rPr>
          <w:rFonts w:hint="eastAsia"/>
        </w:rPr>
        <w:t>，</w:t>
      </w:r>
      <w:r>
        <w:rPr>
          <w:rFonts w:hint="eastAsia"/>
        </w:rPr>
        <w:t>50%</w:t>
      </w:r>
      <w:r>
        <w:rPr>
          <w:rFonts w:hint="eastAsia"/>
        </w:rPr>
        <w:t>作完交易后或者做交易的过程中，就出现这种问题导致的通讯失败。</w:t>
      </w:r>
    </w:p>
    <w:p w:rsidR="00CD3C6C" w:rsidRDefault="00CD3C6C" w:rsidP="00CD3C6C">
      <w:r>
        <w:rPr>
          <w:rFonts w:hint="eastAsia"/>
        </w:rPr>
        <w:t>检查日志：有</w:t>
      </w:r>
      <w:r>
        <w:rPr>
          <w:rFonts w:hint="eastAsia"/>
        </w:rPr>
        <w:t>-122</w:t>
      </w:r>
      <w:r>
        <w:rPr>
          <w:rFonts w:hint="eastAsia"/>
        </w:rPr>
        <w:t>错误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CD3C6C" w:rsidTr="00CD3C6C">
        <w:tc>
          <w:tcPr>
            <w:tcW w:w="10280" w:type="dxa"/>
          </w:tcPr>
          <w:p w:rsidR="000C4BA1" w:rsidRDefault="000C4BA1" w:rsidP="000C4BA1">
            <w:r>
              <w:t>CE</w:t>
            </w:r>
            <w:proofErr w:type="gramStart"/>
            <w:r>
              <w:t>:F:ceddnmgr.cpp</w:t>
            </w:r>
            <w:proofErr w:type="gramEnd"/>
            <w:r>
              <w:t>|L:04240|ceif_GetNWIFState:stNwifState.nsCurrentState:0</w:t>
            </w:r>
          </w:p>
          <w:p w:rsidR="000C4BA1" w:rsidRDefault="000C4BA1" w:rsidP="000C4BA1">
            <w:r>
              <w:t>CE</w:t>
            </w:r>
            <w:proofErr w:type="gramStart"/>
            <w:r>
              <w:t>:F:ceddnmgr.cpp</w:t>
            </w:r>
            <w:proofErr w:type="gramEnd"/>
            <w:r>
              <w:t>|L:04243|ceif_GetNWIFState:stNwifState.nsTargetState:0</w:t>
            </w:r>
          </w:p>
          <w:p w:rsidR="000C4BA1" w:rsidRDefault="000C4BA1" w:rsidP="000C4BA1">
            <w:r>
              <w:t>CE:F:ceddnmgr.cpp|L:04246|ceif_GetNWIFState:stNwifState.iBroadcastEvent:13</w:t>
            </w:r>
          </w:p>
          <w:p w:rsidR="000C4BA1" w:rsidRDefault="000C4BA1" w:rsidP="000C4BA1">
            <w:r>
              <w:t>CE:F:ceddnmgr.cpp|L:04262|ceif_GetNWIFState:stNwifState.nsErrorCode:</w:t>
            </w:r>
            <w:r w:rsidRPr="00A44614">
              <w:rPr>
                <w:highlight w:val="yellow"/>
              </w:rPr>
              <w:t>-122</w:t>
            </w:r>
          </w:p>
          <w:p w:rsidR="000C4BA1" w:rsidRDefault="000C4BA1" w:rsidP="000C4BA1">
            <w:r>
              <w:t>CE:F:ceddnmgr.cpp|L:04263|ceif_GetNWIFState:stNwifState.nsErrorString:[</w:t>
            </w:r>
            <w:r w:rsidRPr="00A44614">
              <w:rPr>
                <w:highlight w:val="yellow"/>
              </w:rPr>
              <w:t>Low battery level</w:t>
            </w:r>
            <w:r>
              <w:t>]</w:t>
            </w:r>
          </w:p>
          <w:p w:rsidR="00CD3C6C" w:rsidRDefault="000C4BA1" w:rsidP="000C4BA1">
            <w:r>
              <w:t>CE:F:ceddnmgr.cpp|L:04266|ceif_GetNWIFState:stNwifState.nsTimeStamp:[20131125075252]</w:t>
            </w:r>
          </w:p>
        </w:tc>
      </w:tr>
    </w:tbl>
    <w:p w:rsidR="00CD3C6C" w:rsidRPr="00CD3C6C" w:rsidRDefault="000C4BA1" w:rsidP="00CD3C6C">
      <w:r>
        <w:rPr>
          <w:rFonts w:hint="eastAsia"/>
        </w:rPr>
        <w:t>开发人员</w:t>
      </w:r>
      <w:r w:rsidR="008E3515">
        <w:rPr>
          <w:rFonts w:hint="eastAsia"/>
        </w:rPr>
        <w:t>需要</w:t>
      </w:r>
      <w:r>
        <w:rPr>
          <w:rFonts w:hint="eastAsia"/>
        </w:rPr>
        <w:t>将这个错误（电池电量低）的提示，显示在屏幕上。</w:t>
      </w:r>
    </w:p>
    <w:p w:rsidR="00CD3C6C" w:rsidRDefault="00CD3C6C"/>
    <w:p w:rsidR="00E23648" w:rsidRDefault="00E23648"/>
    <w:p w:rsidR="005A451E" w:rsidRDefault="005A451E">
      <w:pPr>
        <w:widowControl/>
        <w:jc w:val="left"/>
      </w:pPr>
      <w:r>
        <w:br w:type="page"/>
      </w:r>
    </w:p>
    <w:p w:rsidR="005A451E" w:rsidRDefault="005A451E" w:rsidP="00F22ECD">
      <w:pPr>
        <w:pStyle w:val="Heading2"/>
        <w:numPr>
          <w:ilvl w:val="1"/>
          <w:numId w:val="4"/>
        </w:numPr>
      </w:pPr>
      <w:bookmarkStart w:id="21" w:name="_通过系统菜单启动NCP，排查网络注册问题"/>
      <w:bookmarkStart w:id="22" w:name="_Toc391974614"/>
      <w:bookmarkEnd w:id="21"/>
      <w:r>
        <w:rPr>
          <w:rFonts w:hint="eastAsia"/>
        </w:rPr>
        <w:lastRenderedPageBreak/>
        <w:t>通过系统菜单启动</w:t>
      </w:r>
      <w:r>
        <w:rPr>
          <w:rFonts w:hint="eastAsia"/>
        </w:rPr>
        <w:t>NCP</w:t>
      </w:r>
      <w:r>
        <w:rPr>
          <w:rFonts w:hint="eastAsia"/>
        </w:rPr>
        <w:t>，排查</w:t>
      </w:r>
      <w:r w:rsidR="00555D96" w:rsidRPr="00F22ECD">
        <w:rPr>
          <w:rFonts w:hint="eastAsia"/>
        </w:rPr>
        <w:t>网络注册</w:t>
      </w:r>
      <w:r w:rsidRPr="00F22ECD">
        <w:rPr>
          <w:rFonts w:hint="eastAsia"/>
        </w:rPr>
        <w:t>问题</w:t>
      </w:r>
      <w:r w:rsidR="00885A77">
        <w:rPr>
          <w:rFonts w:hint="eastAsia"/>
        </w:rPr>
        <w:t>——基本</w:t>
      </w:r>
      <w:r w:rsidR="004E788F">
        <w:rPr>
          <w:rFonts w:hint="eastAsia"/>
        </w:rPr>
        <w:t>能力</w:t>
      </w:r>
      <w:bookmarkEnd w:id="22"/>
    </w:p>
    <w:p w:rsidR="005A451E" w:rsidRDefault="00196AB4" w:rsidP="005A451E">
      <w:pPr>
        <w:rPr>
          <w:color w:val="000000"/>
        </w:rPr>
      </w:pPr>
      <w:r>
        <w:rPr>
          <w:rFonts w:hint="eastAsia"/>
          <w:color w:val="000000"/>
        </w:rPr>
        <w:t>启动</w:t>
      </w:r>
      <w:r>
        <w:rPr>
          <w:rFonts w:hint="eastAsia"/>
          <w:color w:val="000000"/>
        </w:rPr>
        <w:t>NCP</w:t>
      </w:r>
      <w:r>
        <w:rPr>
          <w:rFonts w:hint="eastAsia"/>
          <w:color w:val="000000"/>
        </w:rPr>
        <w:t>方法如下：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56"/>
      </w:tblGrid>
      <w:tr w:rsidR="005A451E" w:rsidTr="005A451E">
        <w:tc>
          <w:tcPr>
            <w:tcW w:w="88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A451E" w:rsidRDefault="005A45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使用绿键</w:t>
            </w:r>
            <w:r>
              <w:rPr>
                <w:color w:val="000000"/>
              </w:rPr>
              <w:t>+7</w:t>
            </w:r>
            <w:r>
              <w:rPr>
                <w:rFonts w:ascii="宋体" w:hAnsi="宋体" w:hint="eastAsia"/>
                <w:color w:val="000000"/>
              </w:rPr>
              <w:t>进入系统菜单，</w:t>
            </w:r>
          </w:p>
          <w:p w:rsidR="005A451E" w:rsidRDefault="005A451E">
            <w:pPr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</w:rPr>
              <w:t>依次进入（请注意，不同的</w:t>
            </w:r>
            <w:r>
              <w:rPr>
                <w:color w:val="000000"/>
              </w:rPr>
              <w:t>OS</w:t>
            </w:r>
            <w:r>
              <w:rPr>
                <w:rFonts w:ascii="宋体" w:hAnsi="宋体" w:hint="eastAsia"/>
                <w:color w:val="000000"/>
              </w:rPr>
              <w:t>，菜单编号可能不相同）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下载</w:t>
            </w:r>
            <w:r>
              <w:rPr>
                <w:color w:val="000000"/>
              </w:rPr>
              <w:t>[</w:t>
            </w:r>
            <w:r w:rsidRPr="005A451E">
              <w:rPr>
                <w:color w:val="000000"/>
                <w:highlight w:val="yellow"/>
              </w:rPr>
              <w:t>3&gt;Download</w:t>
            </w:r>
            <w:r>
              <w:rPr>
                <w:color w:val="000000"/>
              </w:rPr>
              <w:t>]</w:t>
            </w:r>
            <w:r>
              <w:rPr>
                <w:rFonts w:ascii="宋体" w:hAnsi="宋体" w:hint="eastAsia"/>
                <w:color w:val="000000"/>
              </w:rPr>
              <w:t>，</w:t>
            </w:r>
            <w:r>
              <w:rPr>
                <w:color w:val="000000"/>
              </w:rPr>
              <w:t>Group ID: 1</w:t>
            </w:r>
            <w:r>
              <w:rPr>
                <w:rFonts w:ascii="宋体" w:hAnsi="宋体" w:hint="eastAsia"/>
                <w:color w:val="000000"/>
              </w:rPr>
              <w:t>，（输入密码）；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部分下载</w:t>
            </w:r>
            <w:r>
              <w:rPr>
                <w:color w:val="000000"/>
              </w:rPr>
              <w:t>[</w:t>
            </w:r>
            <w:r w:rsidRPr="005A451E">
              <w:rPr>
                <w:color w:val="000000"/>
                <w:highlight w:val="yellow"/>
              </w:rPr>
              <w:t>2&gt;Multi-app</w:t>
            </w:r>
            <w:r>
              <w:rPr>
                <w:color w:val="000000"/>
              </w:rPr>
              <w:t>]</w:t>
            </w:r>
            <w:r>
              <w:rPr>
                <w:rFonts w:ascii="宋体" w:hAnsi="宋体" w:hint="eastAsia"/>
                <w:color w:val="000000"/>
              </w:rPr>
              <w:t>，</w:t>
            </w:r>
            <w:r>
              <w:rPr>
                <w:color w:val="000000"/>
              </w:rPr>
              <w:t xml:space="preserve">[2&gt; </w:t>
            </w:r>
            <w:r w:rsidRPr="005A451E">
              <w:rPr>
                <w:color w:val="000000"/>
                <w:highlight w:val="yellow"/>
              </w:rPr>
              <w:t>Partial dnld</w:t>
            </w:r>
            <w:r>
              <w:rPr>
                <w:color w:val="000000"/>
              </w:rPr>
              <w:t>]</w:t>
            </w:r>
            <w:r>
              <w:rPr>
                <w:rFonts w:hint="eastAsia"/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这样可以避免将程序清除</w:t>
            </w:r>
            <w:r>
              <w:rPr>
                <w:rFonts w:hint="eastAsia"/>
                <w:color w:val="000000"/>
              </w:rPr>
              <w:t>)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通讯方式选择</w:t>
            </w:r>
            <w:r>
              <w:rPr>
                <w:color w:val="000000"/>
              </w:rPr>
              <w:t>[6&gt;TCPIP]</w:t>
            </w:r>
            <w:r>
              <w:rPr>
                <w:rFonts w:ascii="宋体" w:hAnsi="宋体" w:hint="eastAsia"/>
                <w:color w:val="000000"/>
              </w:rPr>
              <w:t>，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此时会启动</w:t>
            </w:r>
            <w:r>
              <w:rPr>
                <w:color w:val="000000"/>
              </w:rPr>
              <w:t>NCP</w:t>
            </w:r>
            <w:r>
              <w:rPr>
                <w:rFonts w:ascii="宋体" w:hAnsi="宋体" w:hint="eastAsia"/>
                <w:color w:val="000000"/>
              </w:rPr>
              <w:t>的下载界面，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color w:val="000000"/>
              </w:rPr>
              <w:t>NCP</w:t>
            </w:r>
            <w:r>
              <w:rPr>
                <w:rFonts w:ascii="宋体" w:hAnsi="宋体" w:hint="eastAsia"/>
                <w:color w:val="000000"/>
              </w:rPr>
              <w:t>启动后，使用红键，退出</w:t>
            </w:r>
            <w:r>
              <w:rPr>
                <w:color w:val="000000"/>
              </w:rPr>
              <w:t>NCP</w:t>
            </w:r>
            <w:r>
              <w:rPr>
                <w:rFonts w:ascii="宋体" w:hAnsi="宋体" w:hint="eastAsia"/>
                <w:color w:val="000000"/>
              </w:rPr>
              <w:t>当前画面，就可以进入</w:t>
            </w:r>
            <w:r>
              <w:rPr>
                <w:color w:val="000000"/>
              </w:rPr>
              <w:t>NCP</w:t>
            </w:r>
            <w:r>
              <w:rPr>
                <w:rFonts w:ascii="宋体" w:hAnsi="宋体" w:hint="eastAsia"/>
                <w:color w:val="000000"/>
              </w:rPr>
              <w:t>的待机画面</w:t>
            </w:r>
            <w:r w:rsidR="004E788F">
              <w:rPr>
                <w:rFonts w:ascii="宋体" w:hAnsi="宋体" w:hint="eastAsia"/>
                <w:color w:val="000000"/>
              </w:rPr>
              <w:t>（不同通讯方式、不同网络状况，可能时间长短不同，有时需要20秒或更长时间）</w:t>
            </w:r>
            <w:r>
              <w:rPr>
                <w:rFonts w:ascii="宋体" w:hAnsi="宋体" w:hint="eastAsia"/>
                <w:color w:val="000000"/>
              </w:rPr>
              <w:t>。</w:t>
            </w:r>
          </w:p>
          <w:p w:rsidR="005A451E" w:rsidRDefault="005A451E">
            <w:pPr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待机画面时，使用绿键或左上角的功能键，进入主菜单</w:t>
            </w:r>
            <w:r>
              <w:rPr>
                <w:color w:val="000000"/>
              </w:rPr>
              <w:t>Menu</w:t>
            </w:r>
            <w:r>
              <w:rPr>
                <w:rFonts w:ascii="宋体" w:hAnsi="宋体" w:hint="eastAsia"/>
                <w:color w:val="000000"/>
              </w:rPr>
              <w:t>，</w:t>
            </w:r>
          </w:p>
          <w:p w:rsidR="005A451E" w:rsidRDefault="005A451E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r w:rsidRPr="00A44614">
              <w:rPr>
                <w:rFonts w:ascii="宋体" w:hAnsi="宋体" w:hint="eastAsia"/>
                <w:color w:val="000000"/>
                <w:highlight w:val="yellow"/>
              </w:rPr>
              <w:t>如果想要退出</w:t>
            </w:r>
            <w:r w:rsidRPr="00A44614">
              <w:rPr>
                <w:color w:val="000000"/>
                <w:highlight w:val="yellow"/>
              </w:rPr>
              <w:t>NCP</w:t>
            </w:r>
            <w:r w:rsidRPr="00A44614">
              <w:rPr>
                <w:rFonts w:ascii="宋体" w:hAnsi="宋体" w:hint="eastAsia"/>
                <w:color w:val="000000"/>
                <w:highlight w:val="yellow"/>
              </w:rPr>
              <w:t>，在</w:t>
            </w:r>
            <w:r w:rsidRPr="00A44614">
              <w:rPr>
                <w:color w:val="000000"/>
                <w:highlight w:val="yellow"/>
              </w:rPr>
              <w:t>NCP</w:t>
            </w:r>
            <w:r w:rsidRPr="00A44614">
              <w:rPr>
                <w:rFonts w:ascii="宋体" w:hAnsi="宋体" w:hint="eastAsia"/>
                <w:color w:val="000000"/>
                <w:highlight w:val="yellow"/>
              </w:rPr>
              <w:t>的主菜单的最后一项（可能需要翻页）选择</w:t>
            </w:r>
            <w:r w:rsidRPr="00A44614">
              <w:rPr>
                <w:color w:val="000000"/>
                <w:highlight w:val="yellow"/>
              </w:rPr>
              <w:t>restart</w:t>
            </w:r>
            <w:r w:rsidRPr="00A44614">
              <w:rPr>
                <w:rFonts w:ascii="宋体" w:hAnsi="宋体" w:hint="eastAsia"/>
                <w:color w:val="000000"/>
                <w:highlight w:val="yellow"/>
              </w:rPr>
              <w:t>即可。</w:t>
            </w:r>
          </w:p>
        </w:tc>
      </w:tr>
    </w:tbl>
    <w:p w:rsidR="005A451E" w:rsidRDefault="005A451E" w:rsidP="005A451E">
      <w:pPr>
        <w:rPr>
          <w:rFonts w:ascii="Calibri" w:hAnsi="Calibri"/>
          <w:color w:val="000000"/>
          <w:szCs w:val="21"/>
        </w:rPr>
      </w:pPr>
    </w:p>
    <w:p w:rsidR="005A451E" w:rsidRDefault="00196AB4" w:rsidP="005A451E">
      <w:pPr>
        <w:pStyle w:val="PlainText"/>
      </w:pPr>
      <w:r>
        <w:rPr>
          <w:rFonts w:hint="eastAsia"/>
        </w:rPr>
        <w:t>对于通常的</w:t>
      </w:r>
      <w:r w:rsidR="002C5DB7">
        <w:rPr>
          <w:rFonts w:hint="eastAsia"/>
        </w:rPr>
        <w:t>TCP</w:t>
      </w:r>
      <w:r>
        <w:rPr>
          <w:rFonts w:hint="eastAsia"/>
        </w:rPr>
        <w:t>通讯：</w:t>
      </w:r>
      <w:r>
        <w:rPr>
          <w:rFonts w:hint="eastAsia"/>
        </w:rPr>
        <w:t>GPRS</w:t>
      </w:r>
      <w:r>
        <w:rPr>
          <w:rFonts w:hint="eastAsia"/>
        </w:rPr>
        <w:t>、</w:t>
      </w:r>
      <w:r>
        <w:rPr>
          <w:rFonts w:hint="eastAsia"/>
        </w:rPr>
        <w:t>CDMA</w:t>
      </w:r>
      <w:r>
        <w:rPr>
          <w:rFonts w:hint="eastAsia"/>
        </w:rPr>
        <w:t>、以太网、蓝牙以太网、</w:t>
      </w:r>
      <w:r>
        <w:rPr>
          <w:rFonts w:hint="eastAsia"/>
        </w:rPr>
        <w:t>WIFI</w:t>
      </w:r>
      <w:r>
        <w:rPr>
          <w:rFonts w:hint="eastAsia"/>
        </w:rPr>
        <w:t>，可以尝试如下步骤检查网络状态：</w:t>
      </w:r>
    </w:p>
    <w:p w:rsidR="002C5DB7" w:rsidRDefault="002C5DB7" w:rsidP="005A451E">
      <w:pPr>
        <w:pStyle w:val="PlainText"/>
      </w:pPr>
      <w:r>
        <w:rPr>
          <w:rFonts w:hint="eastAsia"/>
        </w:rPr>
        <w:t>对于自动注册网络的设备，在</w:t>
      </w:r>
      <w:r>
        <w:rPr>
          <w:rFonts w:hint="eastAsia"/>
        </w:rPr>
        <w:t>NCP</w:t>
      </w:r>
      <w:r>
        <w:rPr>
          <w:rFonts w:hint="eastAsia"/>
        </w:rPr>
        <w:t>的待机状态，可以看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C5DB7" w:rsidTr="002C5DB7">
        <w:tc>
          <w:tcPr>
            <w:tcW w:w="10280" w:type="dxa"/>
          </w:tcPr>
          <w:p w:rsidR="002C5DB7" w:rsidRDefault="002C5DB7" w:rsidP="005A451E">
            <w:pPr>
              <w:pStyle w:val="PlainText"/>
            </w:pPr>
            <w:r>
              <w:rPr>
                <w:rFonts w:hint="eastAsia"/>
              </w:rPr>
              <w:t xml:space="preserve">Connected    </w:t>
            </w:r>
            <w:r>
              <w:rPr>
                <w:rFonts w:hint="eastAsia"/>
              </w:rPr>
              <w:t>已经注册</w:t>
            </w:r>
            <w:r w:rsidR="00EE0DA2">
              <w:rPr>
                <w:rFonts w:hint="eastAsia"/>
              </w:rPr>
              <w:t>，如果为其他，可能存在注册问题或其他问题</w:t>
            </w:r>
          </w:p>
          <w:p w:rsidR="002C5DB7" w:rsidRPr="002C5DB7" w:rsidRDefault="002C5DB7" w:rsidP="005A451E">
            <w:pPr>
              <w:pStyle w:val="PlainText"/>
            </w:pPr>
            <w:r>
              <w:rPr>
                <w:rFonts w:hint="eastAsia"/>
              </w:rPr>
              <w:t xml:space="preserve">Singal 60%    </w:t>
            </w:r>
            <w:r w:rsidR="00EE0DA2">
              <w:rPr>
                <w:rFonts w:hint="eastAsia"/>
              </w:rPr>
              <w:t>信号是</w:t>
            </w:r>
            <w:r>
              <w:rPr>
                <w:rFonts w:hint="eastAsia"/>
              </w:rPr>
              <w:t>60%</w:t>
            </w:r>
          </w:p>
        </w:tc>
      </w:tr>
    </w:tbl>
    <w:p w:rsidR="002C5DB7" w:rsidRDefault="002C5DB7" w:rsidP="005A451E">
      <w:pPr>
        <w:pStyle w:val="PlainText"/>
      </w:pPr>
    </w:p>
    <w:p w:rsidR="002C5DB7" w:rsidRDefault="00413EF1" w:rsidP="005A451E">
      <w:pPr>
        <w:pStyle w:val="PlainText"/>
      </w:pPr>
      <w:r>
        <w:rPr>
          <w:rFonts w:hint="eastAsia"/>
        </w:rPr>
        <w:t>测试</w:t>
      </w:r>
      <w:r w:rsidR="002C5DB7">
        <w:rPr>
          <w:rFonts w:hint="eastAsia"/>
        </w:rPr>
        <w:t>网络设备，执行以下步骤来启动</w:t>
      </w:r>
      <w:r>
        <w:rPr>
          <w:rFonts w:hint="eastAsia"/>
        </w:rPr>
        <w:t>、停止</w:t>
      </w:r>
      <w:r w:rsidR="002C5DB7">
        <w:rPr>
          <w:rFonts w:hint="eastAsia"/>
        </w:rPr>
        <w:t>设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041AF1" w:rsidTr="00041AF1">
        <w:tc>
          <w:tcPr>
            <w:tcW w:w="10280" w:type="dxa"/>
          </w:tcPr>
          <w:p w:rsidR="002C5DB7" w:rsidRDefault="002C5DB7" w:rsidP="005A451E">
            <w:pPr>
              <w:pStyle w:val="PlainText"/>
            </w:pPr>
            <w:r>
              <w:rPr>
                <w:rFonts w:hint="eastAsia"/>
              </w:rPr>
              <w:t>[Menu]-&gt;[Tools]-&gt;[Network Maint]-&gt;[</w:t>
            </w:r>
            <w:r>
              <w:rPr>
                <w:rFonts w:hint="eastAsia"/>
              </w:rPr>
              <w:t>选择通讯类型★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之后，会出现：</w:t>
            </w:r>
          </w:p>
          <w:p w:rsidR="002C5DB7" w:rsidRDefault="002C5DB7" w:rsidP="002C5DB7">
            <w:pPr>
              <w:pStyle w:val="PlainText"/>
            </w:pPr>
            <w:r>
              <w:rPr>
                <w:rFonts w:hint="eastAsia"/>
              </w:rPr>
              <w:t xml:space="preserve">[Network Restart]: </w:t>
            </w:r>
            <w:r>
              <w:rPr>
                <w:rFonts w:hint="eastAsia"/>
              </w:rPr>
              <w:t>执行网络重启，即先注销，再登录</w:t>
            </w:r>
          </w:p>
          <w:p w:rsidR="002C5DB7" w:rsidRDefault="002C5DB7" w:rsidP="002C5DB7">
            <w:pPr>
              <w:pStyle w:val="PlainText"/>
            </w:pPr>
            <w:r>
              <w:rPr>
                <w:rFonts w:hint="eastAsia"/>
              </w:rPr>
              <w:t xml:space="preserve">[Network Start]:   </w:t>
            </w:r>
            <w:r>
              <w:rPr>
                <w:rFonts w:hint="eastAsia"/>
              </w:rPr>
              <w:t>网络登录★，执行此项，看看设备是否可以注册上，以及使用的时间</w:t>
            </w:r>
          </w:p>
          <w:p w:rsidR="002C5DB7" w:rsidRDefault="002C5DB7" w:rsidP="002C5DB7">
            <w:pPr>
              <w:pStyle w:val="PlainText"/>
            </w:pPr>
            <w:r>
              <w:rPr>
                <w:rFonts w:hint="eastAsia"/>
              </w:rPr>
              <w:t xml:space="preserve">[Network Stop]:   </w:t>
            </w:r>
            <w:r>
              <w:rPr>
                <w:rFonts w:hint="eastAsia"/>
              </w:rPr>
              <w:t>网络注销</w:t>
            </w:r>
          </w:p>
        </w:tc>
      </w:tr>
    </w:tbl>
    <w:p w:rsidR="002C5DB7" w:rsidRDefault="002C5DB7" w:rsidP="005A451E">
      <w:pPr>
        <w:pStyle w:val="PlainText"/>
      </w:pPr>
      <w:r>
        <w:rPr>
          <w:rFonts w:hint="eastAsia"/>
        </w:rPr>
        <w:t>●不论是否是自动注册的设备，都可以通过</w:t>
      </w:r>
      <w:r>
        <w:rPr>
          <w:rFonts w:hint="eastAsia"/>
        </w:rPr>
        <w:t>[Network Stop]</w:t>
      </w:r>
      <w:r>
        <w:rPr>
          <w:rFonts w:hint="eastAsia"/>
        </w:rPr>
        <w:t>注销网络，然后再执行</w:t>
      </w:r>
      <w:r>
        <w:rPr>
          <w:rFonts w:hint="eastAsia"/>
        </w:rPr>
        <w:t>[Network Start]</w:t>
      </w:r>
      <w:r>
        <w:rPr>
          <w:rFonts w:hint="eastAsia"/>
        </w:rPr>
        <w:t>注册网络。</w:t>
      </w:r>
    </w:p>
    <w:p w:rsidR="00D85CAC" w:rsidRDefault="00D85CAC" w:rsidP="005A451E">
      <w:pPr>
        <w:pStyle w:val="PlainText"/>
      </w:pPr>
      <w:r>
        <w:rPr>
          <w:rFonts w:hint="eastAsia"/>
        </w:rPr>
        <w:t>如果</w:t>
      </w:r>
      <w:r>
        <w:rPr>
          <w:rFonts w:hint="eastAsia"/>
        </w:rPr>
        <w:t>start</w:t>
      </w:r>
      <w:r>
        <w:rPr>
          <w:rFonts w:hint="eastAsia"/>
        </w:rPr>
        <w:t>之后提示</w:t>
      </w:r>
      <w:r>
        <w:rPr>
          <w:rFonts w:hint="eastAsia"/>
        </w:rPr>
        <w:t>busy start stop</w:t>
      </w:r>
      <w:r>
        <w:rPr>
          <w:rFonts w:hint="eastAsia"/>
        </w:rPr>
        <w:t>，则可能是上次的</w:t>
      </w:r>
      <w:r>
        <w:rPr>
          <w:rFonts w:hint="eastAsia"/>
        </w:rPr>
        <w:t>stop</w:t>
      </w:r>
      <w:r>
        <w:rPr>
          <w:rFonts w:hint="eastAsia"/>
        </w:rPr>
        <w:t>没有执行完毕就执行</w:t>
      </w:r>
      <w:r>
        <w:rPr>
          <w:rFonts w:hint="eastAsia"/>
        </w:rPr>
        <w:t>start</w:t>
      </w:r>
      <w:r>
        <w:rPr>
          <w:rFonts w:hint="eastAsia"/>
        </w:rPr>
        <w:t>了，可以等一会儿再试试（或者重启</w:t>
      </w:r>
      <w:r>
        <w:rPr>
          <w:rFonts w:hint="eastAsia"/>
        </w:rPr>
        <w:t>POS</w:t>
      </w:r>
      <w:r>
        <w:rPr>
          <w:rFonts w:hint="eastAsia"/>
        </w:rPr>
        <w:t>）</w:t>
      </w:r>
    </w:p>
    <w:p w:rsidR="005A451E" w:rsidRDefault="005A451E"/>
    <w:p w:rsidR="002C5DB7" w:rsidRDefault="002C5DB7">
      <w:r>
        <w:rPr>
          <w:rFonts w:hint="eastAsia"/>
        </w:rPr>
        <w:t>更</w:t>
      </w:r>
      <w:r w:rsidR="003F1B5D">
        <w:rPr>
          <w:rFonts w:hint="eastAsia"/>
        </w:rPr>
        <w:t>改</w:t>
      </w:r>
      <w:r w:rsidR="00403B43">
        <w:rPr>
          <w:rFonts w:hint="eastAsia"/>
        </w:rPr>
        <w:t>设备启动方式</w:t>
      </w:r>
      <w:r w:rsidR="00403B43">
        <w:rPr>
          <w:rFonts w:hint="eastAsia"/>
        </w:rPr>
        <w:t>[</w:t>
      </w:r>
      <w:r w:rsidR="00403B43">
        <w:rPr>
          <w:rFonts w:hint="eastAsia"/>
        </w:rPr>
        <w:t>手动、自动</w:t>
      </w:r>
      <w:r w:rsidR="00403B43">
        <w:rPr>
          <w:rFonts w:hint="eastAsia"/>
        </w:rPr>
        <w:t>]</w:t>
      </w:r>
      <w:r w:rsidR="00403B43">
        <w:rPr>
          <w:rFonts w:hint="eastAsia"/>
        </w:rPr>
        <w:t>，更</w:t>
      </w:r>
      <w:r>
        <w:rPr>
          <w:rFonts w:hint="eastAsia"/>
        </w:rPr>
        <w:t>改获取</w:t>
      </w:r>
      <w:r>
        <w:rPr>
          <w:rFonts w:hint="eastAsia"/>
        </w:rPr>
        <w:t>IP</w:t>
      </w:r>
      <w:r>
        <w:rPr>
          <w:rFonts w:hint="eastAsia"/>
        </w:rPr>
        <w:t>地址方式</w:t>
      </w:r>
      <w:r w:rsidR="00403B43">
        <w:rPr>
          <w:rFonts w:hint="eastAsia"/>
        </w:rPr>
        <w:t>[</w:t>
      </w:r>
      <w:r>
        <w:rPr>
          <w:rFonts w:hint="eastAsia"/>
        </w:rPr>
        <w:t>手动设置、自动获取</w:t>
      </w:r>
      <w:r w:rsidR="00403B43">
        <w:rPr>
          <w:rFonts w:hint="eastAsia"/>
        </w:rPr>
        <w:t>]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C5DB7" w:rsidTr="002C5DB7">
        <w:tc>
          <w:tcPr>
            <w:tcW w:w="10280" w:type="dxa"/>
          </w:tcPr>
          <w:p w:rsidR="002C5DB7" w:rsidRDefault="002C5DB7">
            <w:r>
              <w:rPr>
                <w:rFonts w:hint="eastAsia"/>
              </w:rPr>
              <w:t>[Menu]-&gt;[Setup]-&gt;[</w:t>
            </w:r>
            <w:r>
              <w:rPr>
                <w:rFonts w:hint="eastAsia"/>
              </w:rPr>
              <w:t>输入密码，注意不要连续按键</w:t>
            </w:r>
            <w:r>
              <w:rPr>
                <w:rFonts w:hint="eastAsia"/>
              </w:rPr>
              <w:t>]-&gt;[Comm Technology]-&gt;[</w:t>
            </w:r>
            <w:r>
              <w:rPr>
                <w:rFonts w:hint="eastAsia"/>
              </w:rPr>
              <w:t>选择通讯类型★</w:t>
            </w:r>
            <w:r>
              <w:rPr>
                <w:rFonts w:hint="eastAsia"/>
              </w:rPr>
              <w:t>]-&gt;[IP Setup]-&gt;</w:t>
            </w:r>
            <w:r>
              <w:rPr>
                <w:rFonts w:hint="eastAsia"/>
              </w:rPr>
              <w:t>使用绿键找到要修改的项目</w:t>
            </w:r>
            <w:r w:rsidR="00BE174D">
              <w:rPr>
                <w:rFonts w:hint="eastAsia"/>
              </w:rPr>
              <w:t>，使用黄健进入修改菜单：</w:t>
            </w:r>
          </w:p>
          <w:p w:rsidR="002C5DB7" w:rsidRDefault="002C5DB7">
            <w:r w:rsidRPr="00A44614">
              <w:rPr>
                <w:b/>
              </w:rPr>
              <w:t>Startup Mode: Manual, Auto</w:t>
            </w:r>
            <w:r w:rsidR="00BE174D">
              <w:rPr>
                <w:rFonts w:hint="eastAsia"/>
              </w:rPr>
              <w:t>，启动类型：手动、自动，通常用于排查启动阶段是否存在</w:t>
            </w:r>
            <w:r w:rsidR="00BE174D">
              <w:rPr>
                <w:rFonts w:hint="eastAsia"/>
              </w:rPr>
              <w:t>EOS</w:t>
            </w:r>
            <w:r w:rsidR="00BE174D">
              <w:rPr>
                <w:rFonts w:hint="eastAsia"/>
              </w:rPr>
              <w:t>和通讯库的干扰</w:t>
            </w:r>
          </w:p>
          <w:p w:rsidR="002C5DB7" w:rsidRDefault="002C5DB7">
            <w:r w:rsidRPr="00A44614">
              <w:rPr>
                <w:b/>
              </w:rPr>
              <w:t>IP Setup: DHCP, Static IP</w:t>
            </w:r>
            <w:r w:rsidR="00BE174D">
              <w:rPr>
                <w:rFonts w:hint="eastAsia"/>
              </w:rPr>
              <w:t>，自动获取</w:t>
            </w:r>
            <w:r w:rsidR="00BE174D">
              <w:rPr>
                <w:rFonts w:hint="eastAsia"/>
              </w:rPr>
              <w:t>IP</w:t>
            </w:r>
            <w:r w:rsidR="00BE174D">
              <w:rPr>
                <w:rFonts w:hint="eastAsia"/>
              </w:rPr>
              <w:t>或者指定</w:t>
            </w:r>
            <w:r w:rsidR="00BE174D">
              <w:rPr>
                <w:rFonts w:hint="eastAsia"/>
              </w:rPr>
              <w:t>IP</w:t>
            </w:r>
            <w:r w:rsidR="00BE174D">
              <w:rPr>
                <w:rFonts w:hint="eastAsia"/>
              </w:rPr>
              <w:t>地址</w:t>
            </w:r>
          </w:p>
          <w:p w:rsidR="003F1B5D" w:rsidRDefault="003F1B5D">
            <w:r>
              <w:rPr>
                <w:rFonts w:hint="eastAsia"/>
                <w:kern w:val="0"/>
              </w:rPr>
              <w:t>修改完毕后，按绿键继续，系统会提示是否保存，按绿键确认</w:t>
            </w:r>
          </w:p>
        </w:tc>
      </w:tr>
    </w:tbl>
    <w:p w:rsidR="002C5DB7" w:rsidRPr="002C5DB7" w:rsidRDefault="002C5DB7"/>
    <w:p w:rsidR="009576CA" w:rsidRDefault="009576CA" w:rsidP="009576CA">
      <w:pPr>
        <w:pStyle w:val="PlainText"/>
      </w:pPr>
      <w:r>
        <w:rPr>
          <w:rFonts w:ascii="宋体" w:hAnsi="宋体" w:hint="eastAsia"/>
        </w:rPr>
        <w:t>通过</w:t>
      </w:r>
      <w:r>
        <w:t>PING</w:t>
      </w:r>
      <w:r>
        <w:rPr>
          <w:rFonts w:ascii="宋体" w:hAnsi="宋体" w:hint="eastAsia"/>
        </w:rPr>
        <w:t>测试网络状态：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80"/>
      </w:tblGrid>
      <w:tr w:rsidR="009576CA" w:rsidTr="009576CA">
        <w:tc>
          <w:tcPr>
            <w:tcW w:w="10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576CA" w:rsidRDefault="009576CA">
            <w:pPr>
              <w:pStyle w:val="PlainText"/>
            </w:pPr>
            <w:r>
              <w:t>[Menu]-&gt;[Tools]-&gt;[Diagnostics]-&gt; [Ping Servers]</w:t>
            </w:r>
            <w:r>
              <w:rPr>
                <w:rFonts w:ascii="宋体" w:hAnsi="宋体" w:hint="eastAsia"/>
              </w:rPr>
              <w:t>，之后选择对应的通讯方式后就开始测试了</w:t>
            </w:r>
          </w:p>
        </w:tc>
      </w:tr>
    </w:tbl>
    <w:p w:rsidR="009576CA" w:rsidRDefault="009576CA" w:rsidP="009576CA">
      <w:pPr>
        <w:rPr>
          <w:color w:val="000000"/>
        </w:rPr>
      </w:pPr>
    </w:p>
    <w:p w:rsidR="002C5DB7" w:rsidRDefault="009576CA" w:rsidP="009576CA">
      <w:r>
        <w:rPr>
          <w:color w:val="000000"/>
        </w:rPr>
        <w:t>PING</w:t>
      </w:r>
      <w:r>
        <w:rPr>
          <w:rFonts w:ascii="宋体" w:hAnsi="宋体" w:hint="eastAsia"/>
          <w:color w:val="000000"/>
        </w:rPr>
        <w:t>的测试结果，在屏幕上有提示</w:t>
      </w:r>
    </w:p>
    <w:p w:rsidR="002C5DB7" w:rsidRPr="005A451E" w:rsidRDefault="002C5DB7"/>
    <w:p w:rsidR="00041AF1" w:rsidRDefault="000A361A" w:rsidP="00041AF1">
      <w:pPr>
        <w:pStyle w:val="Heading2"/>
        <w:numPr>
          <w:ilvl w:val="1"/>
          <w:numId w:val="4"/>
        </w:numPr>
      </w:pPr>
      <w:bookmarkStart w:id="23" w:name="_Toc391974615"/>
      <w:r>
        <w:rPr>
          <w:rFonts w:hint="eastAsia"/>
        </w:rPr>
        <w:lastRenderedPageBreak/>
        <w:t>查看</w:t>
      </w:r>
      <w:r>
        <w:rPr>
          <w:rFonts w:hint="eastAsia"/>
        </w:rPr>
        <w:t>(</w:t>
      </w:r>
      <w:r>
        <w:rPr>
          <w:rFonts w:hint="eastAsia"/>
        </w:rPr>
        <w:t>本机</w:t>
      </w:r>
      <w:r>
        <w:rPr>
          <w:rFonts w:hint="eastAsia"/>
        </w:rPr>
        <w:t>)IP</w:t>
      </w:r>
      <w:r>
        <w:rPr>
          <w:rFonts w:hint="eastAsia"/>
        </w:rPr>
        <w:t>地址，</w:t>
      </w:r>
      <w:bookmarkEnd w:id="23"/>
    </w:p>
    <w:p w:rsidR="00041AF1" w:rsidRDefault="00041AF1" w:rsidP="00A44614">
      <w:r>
        <w:rPr>
          <w:rFonts w:hint="eastAsia"/>
        </w:rPr>
        <w:t>检查日志：</w:t>
      </w:r>
    </w:p>
    <w:p w:rsidR="002C5DB7" w:rsidRPr="00041AF1" w:rsidRDefault="000E3E6C" w:rsidP="00A44614">
      <w:pPr>
        <w:ind w:firstLine="420"/>
      </w:pPr>
      <w:r>
        <w:rPr>
          <w:rFonts w:hint="eastAsia"/>
        </w:rPr>
        <w:t>如果为全</w:t>
      </w:r>
      <w:r>
        <w:rPr>
          <w:rFonts w:hint="eastAsia"/>
        </w:rPr>
        <w:t>0</w:t>
      </w:r>
      <w:r>
        <w:rPr>
          <w:rFonts w:hint="eastAsia"/>
        </w:rPr>
        <w:t>：</w:t>
      </w:r>
      <w:r w:rsidR="002C5DB7">
        <w:rPr>
          <w:rFonts w:hint="eastAsia"/>
        </w:rPr>
        <w:t>为获取中，或者未获取的状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041AF1" w:rsidTr="00041AF1">
        <w:tc>
          <w:tcPr>
            <w:tcW w:w="10280" w:type="dxa"/>
          </w:tcPr>
          <w:p w:rsidR="00041AF1" w:rsidRDefault="00041AF1" w:rsidP="00041AF1">
            <w:r>
              <w:t>CE:F:ceddnmgr.cpp|L:03358|fetchNWIFIPInfo:IPAddr :0.0.0.0</w:t>
            </w:r>
          </w:p>
          <w:p w:rsidR="00041AF1" w:rsidRDefault="00041AF1" w:rsidP="00041AF1">
            <w:r>
              <w:t>CE:F:ceddnmgr.cpp|L:03360|fetchNWIFIPInfo:Subnet :0.0.0.0</w:t>
            </w:r>
          </w:p>
          <w:p w:rsidR="00041AF1" w:rsidRDefault="00041AF1" w:rsidP="00041AF1">
            <w:r>
              <w:t>CE:F:ceddnmgr.cpp|L:03362|fetchNWIFIPInfo:Gateway:0.0.0.0</w:t>
            </w:r>
          </w:p>
          <w:p w:rsidR="00041AF1" w:rsidRDefault="00041AF1" w:rsidP="00041AF1">
            <w:r>
              <w:t>CE:F:ceddnmgr.cpp|L:03364|fetchNWIFIPInfo:DNS1   :0.0.0.0</w:t>
            </w:r>
          </w:p>
          <w:p w:rsidR="00041AF1" w:rsidRDefault="00041AF1" w:rsidP="00041AF1">
            <w:r>
              <w:t>CE:F:ceddnmgr.cpp|L:03366|fetchNWIFIPInfo:DNS2   :0.0.0.0</w:t>
            </w:r>
          </w:p>
        </w:tc>
      </w:tr>
    </w:tbl>
    <w:p w:rsidR="00041AF1" w:rsidRDefault="002C5DB7" w:rsidP="000A361A">
      <w:r>
        <w:rPr>
          <w:rFonts w:hint="eastAsia"/>
        </w:rPr>
        <w:t>如果获取到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AC16D7">
        <w:rPr>
          <w:rFonts w:hint="eastAsia"/>
        </w:rPr>
        <w:t>le</w:t>
      </w:r>
      <w:r>
        <w:rPr>
          <w:rFonts w:hint="eastAsia"/>
        </w:rPr>
        <w:t>，则在日志中可以看</w:t>
      </w:r>
      <w:r w:rsidR="00AC16D7">
        <w:rPr>
          <w:rFonts w:hint="eastAsia"/>
        </w:rPr>
        <w:t>获取的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2C5DB7" w:rsidRPr="002C5DB7" w:rsidRDefault="002C5DB7" w:rsidP="000A361A">
      <w:r>
        <w:rPr>
          <w:rFonts w:hint="eastAsia"/>
        </w:rPr>
        <w:t>另外，</w:t>
      </w:r>
      <w:r w:rsidRPr="00A44614">
        <w:rPr>
          <w:rFonts w:hint="eastAsia"/>
          <w:sz w:val="28"/>
          <w:szCs w:val="28"/>
          <w:highlight w:val="yellow"/>
        </w:rPr>
        <w:t>如果看到的</w:t>
      </w:r>
      <w:r w:rsidRPr="00A44614">
        <w:rPr>
          <w:sz w:val="28"/>
          <w:szCs w:val="28"/>
          <w:highlight w:val="yellow"/>
        </w:rPr>
        <w:t>IP</w:t>
      </w:r>
      <w:r w:rsidRPr="00A44614">
        <w:rPr>
          <w:rFonts w:hint="eastAsia"/>
          <w:sz w:val="28"/>
          <w:szCs w:val="28"/>
          <w:highlight w:val="yellow"/>
        </w:rPr>
        <w:t>地址是</w:t>
      </w:r>
      <w:r w:rsidRPr="00A44614">
        <w:rPr>
          <w:sz w:val="28"/>
          <w:szCs w:val="28"/>
          <w:highlight w:val="yellow"/>
        </w:rPr>
        <w:t>255.255.255.255</w:t>
      </w:r>
      <w:r w:rsidRPr="00A44614">
        <w:rPr>
          <w:rFonts w:hint="eastAsia"/>
          <w:sz w:val="28"/>
          <w:szCs w:val="28"/>
          <w:highlight w:val="yellow"/>
        </w:rPr>
        <w:t>，则是设置错误的地址，无法使用。需要在应用程序中设置为</w:t>
      </w:r>
      <w:r w:rsidRPr="00A44614">
        <w:rPr>
          <w:sz w:val="28"/>
          <w:szCs w:val="28"/>
          <w:highlight w:val="yellow"/>
        </w:rPr>
        <w:t>0.0.0.0</w:t>
      </w:r>
      <w:r>
        <w:rPr>
          <w:rFonts w:hint="eastAsia"/>
        </w:rPr>
        <w:t>；或者通过</w:t>
      </w:r>
      <w:r>
        <w:rPr>
          <w:rFonts w:hint="eastAsia"/>
        </w:rPr>
        <w:t>NCP</w:t>
      </w:r>
      <w:r>
        <w:rPr>
          <w:rFonts w:hint="eastAsia"/>
        </w:rPr>
        <w:t>设置为自动获取</w:t>
      </w:r>
    </w:p>
    <w:p w:rsidR="000A361A" w:rsidRDefault="000A361A" w:rsidP="000A361A"/>
    <w:p w:rsidR="005A451E" w:rsidRPr="000A361A" w:rsidRDefault="005A451E"/>
    <w:p w:rsidR="009F20D6" w:rsidRDefault="009F20D6"/>
    <w:p w:rsidR="009F20D6" w:rsidRDefault="008C3F2D" w:rsidP="00F22ECD">
      <w:pPr>
        <w:pStyle w:val="Heading2"/>
        <w:numPr>
          <w:ilvl w:val="1"/>
          <w:numId w:val="4"/>
        </w:numPr>
      </w:pPr>
      <w:bookmarkStart w:id="24" w:name="_Toc391974616"/>
      <w:r>
        <w:rPr>
          <w:rFonts w:hint="eastAsia"/>
        </w:rPr>
        <w:t>检查</w:t>
      </w:r>
      <w:r>
        <w:rPr>
          <w:rFonts w:hint="eastAsia"/>
        </w:rPr>
        <w:t>PING</w:t>
      </w:r>
      <w:r>
        <w:rPr>
          <w:rFonts w:hint="eastAsia"/>
        </w:rPr>
        <w:t>状态</w:t>
      </w:r>
      <w:r w:rsidR="00BE174D">
        <w:rPr>
          <w:rFonts w:hint="eastAsia"/>
        </w:rPr>
        <w:t>和</w:t>
      </w:r>
      <w:r w:rsidR="00694F73">
        <w:rPr>
          <w:rFonts w:hint="eastAsia"/>
        </w:rPr>
        <w:t>PING</w:t>
      </w:r>
      <w:r w:rsidR="00694F73">
        <w:rPr>
          <w:rFonts w:hint="eastAsia"/>
        </w:rPr>
        <w:t>间隔</w:t>
      </w:r>
      <w:r w:rsidR="001E70AE">
        <w:rPr>
          <w:rFonts w:hint="eastAsia"/>
        </w:rPr>
        <w:t>——开发</w:t>
      </w:r>
      <w:bookmarkEnd w:id="24"/>
    </w:p>
    <w:p w:rsidR="00E334BA" w:rsidRDefault="00E334BA" w:rsidP="004B0776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可以通过将日志转为</w:t>
      </w:r>
      <w:r>
        <w:rPr>
          <w:rFonts w:ascii="Courier New" w:hAnsi="Courier New" w:cs="Courier New" w:hint="eastAsia"/>
        </w:rPr>
        <w:t>wireshark</w:t>
      </w:r>
      <w:r>
        <w:rPr>
          <w:rFonts w:ascii="Courier New" w:hAnsi="Courier New" w:cs="Courier New" w:hint="eastAsia"/>
        </w:rPr>
        <w:t>格式，进行检查；</w:t>
      </w:r>
    </w:p>
    <w:p w:rsidR="00BE174D" w:rsidRDefault="00E334BA" w:rsidP="004B0776">
      <w:r>
        <w:rPr>
          <w:rFonts w:ascii="Courier New" w:hAnsi="Courier New" w:cs="Courier New" w:hint="eastAsia"/>
        </w:rPr>
        <w:t>也可以直接</w:t>
      </w:r>
      <w:r w:rsidR="004B0776">
        <w:rPr>
          <w:rFonts w:hint="eastAsia"/>
        </w:rPr>
        <w:t>通过日志</w:t>
      </w:r>
      <w:r>
        <w:rPr>
          <w:rFonts w:hint="eastAsia"/>
        </w:rPr>
        <w:t>检查：</w:t>
      </w:r>
    </w:p>
    <w:p w:rsidR="004B0776" w:rsidRPr="00E334BA" w:rsidRDefault="004B0776" w:rsidP="00A44614">
      <w:pPr>
        <w:ind w:firstLine="420"/>
        <w:rPr>
          <w:rFonts w:ascii="Courier New" w:hAnsi="Courier New" w:cs="Courier New"/>
        </w:rPr>
      </w:pPr>
      <w:r>
        <w:rPr>
          <w:rFonts w:hint="eastAsia"/>
        </w:rPr>
        <w:t>查找</w:t>
      </w:r>
      <w:r>
        <w:rPr>
          <w:rFonts w:hint="eastAsia"/>
        </w:rPr>
        <w:t>PING</w:t>
      </w:r>
      <w:r>
        <w:rPr>
          <w:rFonts w:hint="eastAsia"/>
        </w:rPr>
        <w:t>的目的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1540E2">
        <w:rPr>
          <w:rFonts w:hint="eastAsia"/>
        </w:rPr>
        <w:t>（</w:t>
      </w:r>
      <w:r w:rsidR="001540E2">
        <w:rPr>
          <w:rFonts w:hint="eastAsia"/>
        </w:rPr>
        <w:t>16</w:t>
      </w:r>
      <w:r w:rsidR="001540E2">
        <w:rPr>
          <w:rFonts w:hint="eastAsia"/>
        </w:rPr>
        <w:t>进制）</w:t>
      </w:r>
      <w:r>
        <w:rPr>
          <w:rFonts w:hint="eastAsia"/>
        </w:rPr>
        <w:t>，并判断目的地址后面是否为</w:t>
      </w:r>
      <w:r w:rsidRPr="002E3879">
        <w:rPr>
          <w:rFonts w:ascii="Courier New" w:hAnsi="Courier New" w:cs="Courier New"/>
          <w:highlight w:val="yellow"/>
        </w:rPr>
        <w:t>08</w:t>
      </w:r>
      <w:r w:rsidR="00944625">
        <w:rPr>
          <w:rFonts w:ascii="Courier New" w:hAnsi="Courier New" w:cs="Courier New" w:hint="eastAsia"/>
        </w:rPr>
        <w:t>（或者</w:t>
      </w:r>
      <w:r w:rsidR="00BE174D">
        <w:rPr>
          <w:rFonts w:ascii="Courier New" w:hAnsi="Courier New" w:cs="Courier New" w:hint="eastAsia"/>
        </w:rPr>
        <w:t>描述为：</w:t>
      </w:r>
      <w:r w:rsidR="00944625">
        <w:rPr>
          <w:rFonts w:ascii="Courier New" w:hAnsi="Courier New" w:cs="Courier New" w:hint="eastAsia"/>
        </w:rPr>
        <w:t>16</w:t>
      </w:r>
      <w:r w:rsidR="00944625">
        <w:rPr>
          <w:rFonts w:ascii="Courier New" w:hAnsi="Courier New" w:cs="Courier New" w:hint="eastAsia"/>
        </w:rPr>
        <w:t>进制</w:t>
      </w:r>
      <w:r w:rsidR="00944625">
        <w:rPr>
          <w:rFonts w:ascii="Courier New" w:hAnsi="Courier New" w:cs="Courier New" w:hint="eastAsia"/>
        </w:rPr>
        <w:t>IP</w:t>
      </w:r>
      <w:r w:rsidR="00944625">
        <w:rPr>
          <w:rFonts w:ascii="Courier New" w:hAnsi="Courier New" w:cs="Courier New" w:hint="eastAsia"/>
        </w:rPr>
        <w:t>地址</w:t>
      </w:r>
      <w:r w:rsidR="00944625">
        <w:rPr>
          <w:rFonts w:ascii="Courier New" w:hAnsi="Courier New" w:cs="Courier New" w:hint="eastAsia"/>
        </w:rPr>
        <w:t>+08</w:t>
      </w:r>
      <w:r w:rsidR="00E46A33">
        <w:rPr>
          <w:rFonts w:ascii="Courier New" w:hAnsi="Courier New" w:cs="Courier New" w:hint="eastAsia"/>
        </w:rPr>
        <w:t>，也就是搜索下面的</w:t>
      </w:r>
      <w:r w:rsidR="00E46A33">
        <w:rPr>
          <w:rFonts w:ascii="Courier New" w:hAnsi="Courier New" w:cs="Courier New"/>
          <w:kern w:val="0"/>
          <w:highlight w:val="cyan"/>
        </w:rPr>
        <w:t>C0 A8 55 1C</w:t>
      </w:r>
      <w:r w:rsidR="00E46A33">
        <w:rPr>
          <w:rFonts w:ascii="Courier New" w:hAnsi="Courier New" w:cs="Courier New"/>
          <w:kern w:val="0"/>
        </w:rPr>
        <w:t xml:space="preserve"> </w:t>
      </w:r>
      <w:r w:rsidR="00E46A33">
        <w:rPr>
          <w:rFonts w:ascii="Courier New" w:hAnsi="Courier New" w:cs="Courier New"/>
          <w:kern w:val="0"/>
          <w:highlight w:val="yellow"/>
        </w:rPr>
        <w:t>08</w:t>
      </w:r>
      <w:r w:rsidR="00944625">
        <w:rPr>
          <w:rFonts w:ascii="Courier New" w:hAnsi="Courier New" w:cs="Courier New" w:hint="eastAsia"/>
        </w:rPr>
        <w:t>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8C3F2D" w:rsidTr="008C3F2D">
        <w:tc>
          <w:tcPr>
            <w:tcW w:w="10280" w:type="dxa"/>
          </w:tcPr>
          <w:p w:rsidR="008C3F2D" w:rsidRPr="008C3F2D" w:rsidRDefault="008C3F2D" w:rsidP="008C3F2D">
            <w:pPr>
              <w:rPr>
                <w:rFonts w:ascii="Courier New" w:hAnsi="Courier New" w:cs="Courier New"/>
              </w:rPr>
            </w:pPr>
            <w:r w:rsidRPr="008C3F2D">
              <w:rPr>
                <w:rFonts w:ascii="Courier New" w:hAnsi="Courier New" w:cs="Courier New"/>
              </w:rPr>
              <w:t xml:space="preserve">&lt;PCAP_B&gt; </w:t>
            </w:r>
          </w:p>
          <w:p w:rsidR="008C3F2D" w:rsidRPr="008C3F2D" w:rsidRDefault="008C3F2D" w:rsidP="008C3F2D">
            <w:pPr>
              <w:rPr>
                <w:rFonts w:ascii="Courier New" w:hAnsi="Courier New" w:cs="Courier New"/>
              </w:rPr>
            </w:pPr>
            <w:r w:rsidRPr="008C3F2D">
              <w:rPr>
                <w:rFonts w:ascii="Courier New" w:hAnsi="Courier New" w:cs="Courier New"/>
              </w:rPr>
              <w:t xml:space="preserve">43F1E6AB: </w:t>
            </w:r>
            <w:r w:rsidRPr="002E3879">
              <w:rPr>
                <w:rFonts w:ascii="Courier New" w:hAnsi="Courier New" w:cs="Courier New"/>
                <w:highlight w:val="yellow"/>
              </w:rPr>
              <w:t>21</w:t>
            </w:r>
            <w:r w:rsidRPr="008C3F2D">
              <w:rPr>
                <w:rFonts w:ascii="Courier New" w:hAnsi="Courier New" w:cs="Courier New"/>
              </w:rPr>
              <w:t xml:space="preserve"> 45 00 00 30 00 01 00 00 40 01 34 F7 </w:t>
            </w:r>
            <w:r w:rsidRPr="002E3879">
              <w:rPr>
                <w:rFonts w:ascii="Courier New" w:hAnsi="Courier New" w:cs="Courier New"/>
                <w:highlight w:val="green"/>
              </w:rPr>
              <w:t xml:space="preserve">0A 87 </w:t>
            </w:r>
            <w:proofErr w:type="gramStart"/>
            <w:r w:rsidRPr="002E3879">
              <w:rPr>
                <w:rFonts w:ascii="Courier New" w:hAnsi="Courier New" w:cs="Courier New"/>
                <w:highlight w:val="green"/>
              </w:rPr>
              <w:t>25</w:t>
            </w:r>
            <w:r w:rsidRPr="008C3F2D">
              <w:rPr>
                <w:rFonts w:ascii="Courier New" w:hAnsi="Courier New" w:cs="Courier New"/>
              </w:rPr>
              <w:t xml:space="preserve"> !E</w:t>
            </w:r>
            <w:proofErr w:type="gramEnd"/>
            <w:r w:rsidRPr="008C3F2D">
              <w:rPr>
                <w:rFonts w:ascii="Courier New" w:hAnsi="Courier New" w:cs="Courier New"/>
              </w:rPr>
              <w:t>..0....@.4...%</w:t>
            </w:r>
          </w:p>
          <w:p w:rsidR="008C3F2D" w:rsidRPr="008C3F2D" w:rsidRDefault="008C3F2D" w:rsidP="008C3F2D">
            <w:pPr>
              <w:rPr>
                <w:rFonts w:ascii="Courier New" w:hAnsi="Courier New" w:cs="Courier New"/>
              </w:rPr>
            </w:pPr>
            <w:r w:rsidRPr="008C3F2D">
              <w:rPr>
                <w:rFonts w:ascii="Courier New" w:hAnsi="Courier New" w:cs="Courier New"/>
              </w:rPr>
              <w:t xml:space="preserve">43F1E6BB: </w:t>
            </w:r>
            <w:r w:rsidRPr="002E3879">
              <w:rPr>
                <w:rFonts w:ascii="Courier New" w:hAnsi="Courier New" w:cs="Courier New"/>
                <w:highlight w:val="green"/>
              </w:rPr>
              <w:t>8A</w:t>
            </w:r>
            <w:r w:rsidRPr="008C3F2D">
              <w:rPr>
                <w:rFonts w:ascii="Courier New" w:hAnsi="Courier New" w:cs="Courier New"/>
              </w:rPr>
              <w:t xml:space="preserve"> </w:t>
            </w:r>
            <w:r w:rsidRPr="002E3879">
              <w:rPr>
                <w:rFonts w:ascii="Courier New" w:hAnsi="Courier New" w:cs="Courier New"/>
                <w:highlight w:val="cyan"/>
              </w:rPr>
              <w:t>C0 A8 55 1C</w:t>
            </w:r>
            <w:r w:rsidRPr="008C3F2D">
              <w:rPr>
                <w:rFonts w:ascii="Courier New" w:hAnsi="Courier New" w:cs="Courier New"/>
              </w:rPr>
              <w:t xml:space="preserve"> </w:t>
            </w:r>
            <w:r w:rsidRPr="002E3879">
              <w:rPr>
                <w:rFonts w:ascii="Courier New" w:hAnsi="Courier New" w:cs="Courier New"/>
                <w:highlight w:val="yellow"/>
              </w:rPr>
              <w:t>08</w:t>
            </w:r>
            <w:r w:rsidRPr="008C3F2D">
              <w:rPr>
                <w:rFonts w:ascii="Courier New" w:hAnsi="Courier New" w:cs="Courier New"/>
              </w:rPr>
              <w:t xml:space="preserve"> 00 59 E0 9F 5B </w:t>
            </w:r>
            <w:r w:rsidRPr="00030FCC">
              <w:rPr>
                <w:rFonts w:ascii="Courier New" w:hAnsi="Courier New" w:cs="Courier New"/>
                <w:highlight w:val="darkYellow"/>
              </w:rPr>
              <w:t>00 00</w:t>
            </w:r>
            <w:r w:rsidRPr="008C3F2D">
              <w:rPr>
                <w:rFonts w:ascii="Courier New" w:hAnsi="Courier New" w:cs="Courier New"/>
              </w:rPr>
              <w:t xml:space="preserve"> </w:t>
            </w:r>
            <w:r w:rsidRPr="00030FCC">
              <w:rPr>
                <w:rFonts w:ascii="Courier New" w:hAnsi="Courier New" w:cs="Courier New"/>
                <w:highlight w:val="magenta"/>
              </w:rPr>
              <w:t>00 00 FE</w:t>
            </w:r>
            <w:r w:rsidRPr="008C3F2D">
              <w:rPr>
                <w:rFonts w:ascii="Courier New" w:hAnsi="Courier New" w:cs="Courier New"/>
              </w:rPr>
              <w:t xml:space="preserve"> ...U...Y</w:t>
            </w:r>
            <w:proofErr w:type="gramStart"/>
            <w:r w:rsidRPr="008C3F2D">
              <w:rPr>
                <w:rFonts w:ascii="Courier New" w:hAnsi="Courier New" w:cs="Courier New"/>
              </w:rPr>
              <w:t>..</w:t>
            </w:r>
            <w:proofErr w:type="gramEnd"/>
            <w:r w:rsidRPr="008C3F2D">
              <w:rPr>
                <w:rFonts w:ascii="Courier New" w:hAnsi="Courier New" w:cs="Courier New"/>
              </w:rPr>
              <w:t>[.....</w:t>
            </w:r>
          </w:p>
          <w:p w:rsidR="008C3F2D" w:rsidRPr="008C3F2D" w:rsidRDefault="008C3F2D" w:rsidP="008C3F2D">
            <w:pPr>
              <w:rPr>
                <w:rFonts w:ascii="Courier New" w:hAnsi="Courier New" w:cs="Courier New"/>
              </w:rPr>
            </w:pPr>
            <w:r w:rsidRPr="008C3F2D">
              <w:rPr>
                <w:rFonts w:ascii="Courier New" w:hAnsi="Courier New" w:cs="Courier New"/>
              </w:rPr>
              <w:t xml:space="preserve">43F1E6CB: </w:t>
            </w:r>
            <w:r w:rsidRPr="00030FCC">
              <w:rPr>
                <w:rFonts w:ascii="Courier New" w:hAnsi="Courier New" w:cs="Courier New"/>
                <w:highlight w:val="magenta"/>
              </w:rPr>
              <w:t>C3 00 00 00 00</w:t>
            </w:r>
            <w:r w:rsidRPr="008C3F2D">
              <w:rPr>
                <w:rFonts w:ascii="Courier New" w:hAnsi="Courier New" w:cs="Courier New"/>
              </w:rPr>
              <w:t xml:space="preserve"> 00 00 00 00 00 00 00 00 00 00 </w:t>
            </w:r>
            <w:proofErr w:type="gramStart"/>
            <w:r w:rsidRPr="008C3F2D">
              <w:rPr>
                <w:rFonts w:ascii="Courier New" w:hAnsi="Courier New" w:cs="Courier New"/>
              </w:rPr>
              <w:t>00 ................</w:t>
            </w:r>
            <w:proofErr w:type="gramEnd"/>
          </w:p>
          <w:p w:rsidR="008C3F2D" w:rsidRPr="008C3F2D" w:rsidRDefault="008C3F2D" w:rsidP="008C3F2D">
            <w:pPr>
              <w:rPr>
                <w:rFonts w:ascii="Courier New" w:hAnsi="Courier New" w:cs="Courier New"/>
              </w:rPr>
            </w:pPr>
            <w:r w:rsidRPr="008C3F2D">
              <w:rPr>
                <w:rFonts w:ascii="Courier New" w:hAnsi="Courier New" w:cs="Courier New"/>
              </w:rPr>
              <w:t>43F1E6DB: 00                                              .</w:t>
            </w:r>
            <w:r w:rsidRPr="008C3F2D">
              <w:rPr>
                <w:rFonts w:ascii="Courier New" w:hAnsi="Courier New" w:cs="Courier New"/>
              </w:rPr>
              <w:tab/>
              <w:t xml:space="preserve">             </w:t>
            </w:r>
          </w:p>
          <w:p w:rsidR="008C3F2D" w:rsidRDefault="008C3F2D" w:rsidP="008C3F2D">
            <w:r w:rsidRPr="008C3F2D">
              <w:rPr>
                <w:rFonts w:ascii="Courier New" w:hAnsi="Courier New" w:cs="Courier New"/>
              </w:rPr>
              <w:t xml:space="preserve">&lt;PCAP_E&gt; </w:t>
            </w:r>
          </w:p>
        </w:tc>
      </w:tr>
    </w:tbl>
    <w:p w:rsidR="008C3F2D" w:rsidRDefault="004B0776">
      <w:r>
        <w:rPr>
          <w:rFonts w:hint="eastAsia"/>
        </w:rPr>
        <w:t>其中：</w:t>
      </w:r>
    </w:p>
    <w:p w:rsidR="004B0776" w:rsidRDefault="004B0776">
      <w:r w:rsidRPr="002E3879">
        <w:rPr>
          <w:rFonts w:ascii="Courier New" w:hAnsi="Courier New" w:cs="Courier New"/>
          <w:highlight w:val="yellow"/>
        </w:rPr>
        <w:t>21</w:t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>
        <w:rPr>
          <w:rFonts w:hint="eastAsia"/>
        </w:rPr>
        <w:t>点对点协议</w:t>
      </w:r>
    </w:p>
    <w:p w:rsidR="004B0776" w:rsidRDefault="004B0776">
      <w:r w:rsidRPr="002E3879">
        <w:rPr>
          <w:rFonts w:ascii="Courier New" w:hAnsi="Courier New" w:cs="Courier New"/>
          <w:highlight w:val="green"/>
        </w:rPr>
        <w:t>0A 87 25</w:t>
      </w:r>
      <w:r>
        <w:rPr>
          <w:rFonts w:ascii="Courier New" w:hAnsi="Courier New" w:cs="Courier New" w:hint="eastAsia"/>
        </w:rPr>
        <w:t xml:space="preserve"> </w:t>
      </w:r>
      <w:r w:rsidRPr="002E3879">
        <w:rPr>
          <w:rFonts w:ascii="Courier New" w:hAnsi="Courier New" w:cs="Courier New"/>
          <w:highlight w:val="green"/>
        </w:rPr>
        <w:t>8A</w:t>
      </w:r>
      <w:r w:rsidR="00030FCC">
        <w:rPr>
          <w:rFonts w:ascii="Courier New" w:hAnsi="Courier New" w:cs="Courier New" w:hint="eastAsia"/>
        </w:rPr>
        <w:tab/>
      </w:r>
      <w:r>
        <w:rPr>
          <w:rFonts w:hint="eastAsia"/>
        </w:rPr>
        <w:t>本地地址</w:t>
      </w:r>
      <w:r w:rsidR="00BE174D">
        <w:rPr>
          <w:rFonts w:hint="eastAsia"/>
        </w:rPr>
        <w:t>，转换为</w:t>
      </w:r>
      <w:r w:rsidR="00BE174D">
        <w:rPr>
          <w:rFonts w:hint="eastAsia"/>
        </w:rPr>
        <w:t>10</w:t>
      </w:r>
      <w:r w:rsidR="00BE174D">
        <w:rPr>
          <w:rFonts w:hint="eastAsia"/>
        </w:rPr>
        <w:t>进制是</w:t>
      </w:r>
      <w:r>
        <w:rPr>
          <w:rFonts w:hint="eastAsia"/>
        </w:rPr>
        <w:t>10.135.37.138</w:t>
      </w:r>
    </w:p>
    <w:p w:rsidR="004B0776" w:rsidRDefault="004B0776">
      <w:r w:rsidRPr="002E3879">
        <w:rPr>
          <w:rFonts w:ascii="Courier New" w:hAnsi="Courier New" w:cs="Courier New"/>
          <w:highlight w:val="cyan"/>
        </w:rPr>
        <w:t>C0 A8 55 1C</w:t>
      </w:r>
      <w:r w:rsidR="00030FCC">
        <w:rPr>
          <w:rFonts w:ascii="Courier New" w:hAnsi="Courier New" w:cs="Courier New" w:hint="eastAsia"/>
        </w:rPr>
        <w:tab/>
      </w:r>
      <w:r>
        <w:rPr>
          <w:rFonts w:hint="eastAsia"/>
        </w:rPr>
        <w:t>PING</w:t>
      </w:r>
      <w:r>
        <w:rPr>
          <w:rFonts w:hint="eastAsia"/>
        </w:rPr>
        <w:t>的对方地址</w:t>
      </w:r>
      <w:r w:rsidR="00BE174D">
        <w:rPr>
          <w:rFonts w:hint="eastAsia"/>
        </w:rPr>
        <w:t>，转换为</w:t>
      </w:r>
      <w:r w:rsidR="00BE174D">
        <w:rPr>
          <w:rFonts w:hint="eastAsia"/>
        </w:rPr>
        <w:t>10</w:t>
      </w:r>
      <w:r w:rsidR="00BE174D">
        <w:rPr>
          <w:rFonts w:hint="eastAsia"/>
        </w:rPr>
        <w:t>进制是</w:t>
      </w:r>
      <w:r>
        <w:rPr>
          <w:rFonts w:hint="eastAsia"/>
        </w:rPr>
        <w:t>192.168.85.28</w:t>
      </w:r>
    </w:p>
    <w:p w:rsidR="004B0776" w:rsidRDefault="004B0776">
      <w:r w:rsidRPr="002E3879">
        <w:rPr>
          <w:rFonts w:ascii="Courier New" w:hAnsi="Courier New" w:cs="Courier New"/>
          <w:highlight w:val="yellow"/>
        </w:rPr>
        <w:t>08</w:t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 w:rsidR="00030FCC">
        <w:rPr>
          <w:rFonts w:ascii="Courier New" w:hAnsi="Courier New" w:cs="Courier New" w:hint="eastAsia"/>
        </w:rPr>
        <w:tab/>
      </w:r>
      <w:r>
        <w:rPr>
          <w:rFonts w:hint="eastAsia"/>
        </w:rPr>
        <w:t>PING</w:t>
      </w:r>
      <w:r>
        <w:rPr>
          <w:rFonts w:hint="eastAsia"/>
        </w:rPr>
        <w:t>请求</w:t>
      </w:r>
    </w:p>
    <w:p w:rsidR="00030FCC" w:rsidRDefault="00030FCC">
      <w:r w:rsidRPr="00030FCC">
        <w:rPr>
          <w:rFonts w:ascii="Courier New" w:hAnsi="Courier New" w:cs="Courier New"/>
          <w:highlight w:val="darkYellow"/>
        </w:rPr>
        <w:t>00 00</w:t>
      </w:r>
      <w:r>
        <w:rPr>
          <w:rFonts w:ascii="Courier New" w:hAnsi="Courier New" w:cs="Courier New" w:hint="eastAsia"/>
        </w:rPr>
        <w:tab/>
      </w:r>
      <w:r>
        <w:rPr>
          <w:rFonts w:ascii="Courier New" w:hAnsi="Courier New" w:cs="Courier New" w:hint="eastAsia"/>
        </w:rPr>
        <w:tab/>
      </w:r>
      <w:r>
        <w:rPr>
          <w:rFonts w:ascii="Courier New" w:hAnsi="Courier New" w:cs="Courier New" w:hint="eastAsia"/>
        </w:rPr>
        <w:tab/>
        <w:t>PING</w:t>
      </w:r>
      <w:r>
        <w:rPr>
          <w:rFonts w:ascii="Courier New" w:hAnsi="Courier New" w:cs="Courier New" w:hint="eastAsia"/>
        </w:rPr>
        <w:t>的序列</w:t>
      </w:r>
    </w:p>
    <w:p w:rsidR="00694F73" w:rsidRDefault="00030FCC">
      <w:pPr>
        <w:rPr>
          <w:rFonts w:ascii="Courier New" w:hAnsi="Courier New" w:cs="Courier New"/>
        </w:rPr>
      </w:pPr>
      <w:r w:rsidRPr="00030FCC">
        <w:rPr>
          <w:rFonts w:ascii="Courier New" w:hAnsi="Courier New" w:cs="Courier New"/>
          <w:highlight w:val="magenta"/>
        </w:rPr>
        <w:t>00 00 FE C3 00 00 00 00</w:t>
      </w:r>
      <w:r>
        <w:rPr>
          <w:rFonts w:ascii="Courier New" w:hAnsi="Courier New" w:cs="Courier New" w:hint="eastAsia"/>
        </w:rPr>
        <w:t xml:space="preserve"> PING</w:t>
      </w:r>
      <w:r>
        <w:rPr>
          <w:rFonts w:ascii="Courier New" w:hAnsi="Courier New" w:cs="Courier New" w:hint="eastAsia"/>
        </w:rPr>
        <w:t>数据包的</w:t>
      </w:r>
      <w:r w:rsidR="002D3F0A">
        <w:rPr>
          <w:rFonts w:ascii="Courier New" w:hAnsi="Courier New" w:cs="Courier New" w:hint="eastAsia"/>
        </w:rPr>
        <w:t>毫秒</w:t>
      </w:r>
      <w:r>
        <w:rPr>
          <w:rFonts w:ascii="Courier New" w:hAnsi="Courier New" w:cs="Courier New" w:hint="eastAsia"/>
        </w:rPr>
        <w:t>值，前四字节为</w:t>
      </w:r>
      <w:r w:rsidR="002D3F0A">
        <w:rPr>
          <w:rFonts w:ascii="Courier New" w:hAnsi="Courier New" w:cs="Courier New" w:hint="eastAsia"/>
        </w:rPr>
        <w:t>低</w:t>
      </w:r>
      <w:r>
        <w:rPr>
          <w:rFonts w:ascii="Courier New" w:hAnsi="Courier New" w:cs="Courier New" w:hint="eastAsia"/>
        </w:rPr>
        <w:t>位</w:t>
      </w:r>
      <w:r w:rsidR="002D3F0A">
        <w:rPr>
          <w:rFonts w:ascii="Courier New" w:hAnsi="Courier New" w:cs="Courier New" w:hint="eastAsia"/>
        </w:rPr>
        <w:t>，后四字节为高位</w:t>
      </w:r>
      <w:r>
        <w:rPr>
          <w:rFonts w:ascii="Courier New" w:hAnsi="Courier New" w:cs="Courier New" w:hint="eastAsia"/>
        </w:rPr>
        <w:t>，大端</w:t>
      </w:r>
      <w:r w:rsidR="002D3F0A">
        <w:rPr>
          <w:rFonts w:ascii="Courier New" w:hAnsi="Courier New" w:cs="Courier New" w:hint="eastAsia"/>
        </w:rPr>
        <w:t>。</w:t>
      </w:r>
    </w:p>
    <w:p w:rsidR="00694F73" w:rsidRDefault="00694F73">
      <w:pPr>
        <w:rPr>
          <w:rFonts w:ascii="Courier New" w:hAnsi="Courier New" w:cs="Courier New"/>
          <w:b/>
        </w:rPr>
      </w:pPr>
    </w:p>
    <w:p w:rsidR="00694F73" w:rsidRPr="00694F73" w:rsidRDefault="00694F73">
      <w:pPr>
        <w:rPr>
          <w:rFonts w:ascii="Courier New" w:hAnsi="Courier New" w:cs="Courier New"/>
          <w:b/>
        </w:rPr>
      </w:pPr>
      <w:r w:rsidRPr="00694F73">
        <w:rPr>
          <w:rFonts w:ascii="Courier New" w:hAnsi="Courier New" w:cs="Courier New" w:hint="eastAsia"/>
          <w:b/>
        </w:rPr>
        <w:t>检查</w:t>
      </w:r>
      <w:r w:rsidRPr="00694F73">
        <w:rPr>
          <w:rFonts w:ascii="Courier New" w:hAnsi="Courier New" w:cs="Courier New" w:hint="eastAsia"/>
          <w:b/>
        </w:rPr>
        <w:t>PING</w:t>
      </w:r>
      <w:r w:rsidRPr="00694F73">
        <w:rPr>
          <w:rFonts w:ascii="Courier New" w:hAnsi="Courier New" w:cs="Courier New" w:hint="eastAsia"/>
          <w:b/>
        </w:rPr>
        <w:t>间隔的方法：</w:t>
      </w:r>
    </w:p>
    <w:p w:rsidR="00694F73" w:rsidRDefault="002D3F0A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通过</w:t>
      </w:r>
      <w:r w:rsidR="00694F73">
        <w:rPr>
          <w:rFonts w:ascii="Courier New" w:hAnsi="Courier New" w:cs="Courier New" w:hint="eastAsia"/>
        </w:rPr>
        <w:t>连续</w:t>
      </w:r>
      <w:r w:rsidR="00694F73">
        <w:rPr>
          <w:rFonts w:ascii="Courier New" w:hAnsi="Courier New" w:cs="Courier New" w:hint="eastAsia"/>
        </w:rPr>
        <w:t>2</w:t>
      </w:r>
      <w:r w:rsidR="00694F73">
        <w:rPr>
          <w:rFonts w:ascii="Courier New" w:hAnsi="Courier New" w:cs="Courier New" w:hint="eastAsia"/>
        </w:rPr>
        <w:t>个</w:t>
      </w:r>
      <w:r w:rsidR="00694F73">
        <w:rPr>
          <w:rFonts w:ascii="Courier New" w:hAnsi="Courier New" w:cs="Courier New" w:hint="eastAsia"/>
        </w:rPr>
        <w:t>PING</w:t>
      </w:r>
      <w:r w:rsidR="00694F73">
        <w:rPr>
          <w:rFonts w:ascii="Courier New" w:hAnsi="Courier New" w:cs="Courier New" w:hint="eastAsia"/>
        </w:rPr>
        <w:t>数据包的毫秒值的差值，检查</w:t>
      </w:r>
      <w:r w:rsidR="00694F73">
        <w:rPr>
          <w:rFonts w:ascii="Courier New" w:hAnsi="Courier New" w:cs="Courier New" w:hint="eastAsia"/>
        </w:rPr>
        <w:t>PING</w:t>
      </w:r>
      <w:r w:rsidR="00694F73">
        <w:rPr>
          <w:rFonts w:ascii="Courier New" w:hAnsi="Courier New" w:cs="Courier New" w:hint="eastAsia"/>
        </w:rPr>
        <w:t>间隔。例如：</w:t>
      </w:r>
    </w:p>
    <w:p w:rsidR="002D3F0A" w:rsidRPr="002D3F0A" w:rsidRDefault="002D3F0A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找到相邻的</w:t>
      </w:r>
      <w:r>
        <w:rPr>
          <w:rFonts w:ascii="Courier New" w:hAnsi="Courier New" w:cs="Courier New" w:hint="eastAsia"/>
        </w:rPr>
        <w:t>PING</w:t>
      </w:r>
      <w:r>
        <w:rPr>
          <w:rFonts w:ascii="Courier New" w:hAnsi="Courier New" w:cs="Courier New" w:hint="eastAsia"/>
        </w:rPr>
        <w:t>包的时间为</w:t>
      </w:r>
      <w:r w:rsidRPr="00A44614">
        <w:rPr>
          <w:rFonts w:ascii="Courier New" w:hAnsi="Courier New" w:cs="Courier New"/>
          <w:highlight w:val="lightGray"/>
        </w:rPr>
        <w:t>00 03 BD EE</w:t>
      </w:r>
      <w:r>
        <w:rPr>
          <w:rFonts w:ascii="Courier New" w:hAnsi="Courier New" w:cs="Courier New" w:hint="eastAsia"/>
        </w:rPr>
        <w:t xml:space="preserve"> 00 00 00 00</w:t>
      </w:r>
      <w:r>
        <w:rPr>
          <w:rFonts w:ascii="Courier New" w:hAnsi="Courier New" w:cs="Courier New" w:hint="eastAsia"/>
        </w:rPr>
        <w:t>，两值相减的结果为</w:t>
      </w:r>
      <w:r>
        <w:rPr>
          <w:rFonts w:ascii="Courier New" w:hAnsi="Courier New" w:cs="Courier New" w:hint="eastAsia"/>
        </w:rPr>
        <w:t>02BF2B</w:t>
      </w:r>
      <w:r>
        <w:rPr>
          <w:rFonts w:ascii="Courier New" w:hAnsi="Courier New" w:cs="Courier New" w:hint="eastAsia"/>
        </w:rPr>
        <w:t>，转成</w:t>
      </w:r>
      <w:r>
        <w:rPr>
          <w:rFonts w:ascii="Courier New" w:hAnsi="Courier New" w:cs="Courier New" w:hint="eastAsia"/>
        </w:rPr>
        <w:t>10</w:t>
      </w:r>
      <w:r>
        <w:rPr>
          <w:rFonts w:ascii="Courier New" w:hAnsi="Courier New" w:cs="Courier New" w:hint="eastAsia"/>
        </w:rPr>
        <w:t>进制为</w:t>
      </w:r>
      <w:r>
        <w:rPr>
          <w:rFonts w:ascii="Courier New" w:hAnsi="Courier New" w:cs="Courier New" w:hint="eastAsia"/>
        </w:rPr>
        <w:t>180,011</w:t>
      </w:r>
      <w:r>
        <w:rPr>
          <w:rFonts w:ascii="Courier New" w:hAnsi="Courier New" w:cs="Courier New" w:hint="eastAsia"/>
        </w:rPr>
        <w:t>毫秒。</w:t>
      </w:r>
    </w:p>
    <w:p w:rsidR="005A451E" w:rsidRDefault="00A7505B">
      <w:r>
        <w:rPr>
          <w:rFonts w:hint="eastAsia"/>
        </w:rPr>
        <w:t>技巧，也可以通过待机时的日志简单判断：</w:t>
      </w:r>
    </w:p>
    <w:p w:rsidR="00A7505B" w:rsidRPr="00A7505B" w:rsidRDefault="00A7505B">
      <w:r>
        <w:rPr>
          <w:rFonts w:hint="eastAsia"/>
        </w:rPr>
        <w:lastRenderedPageBreak/>
        <w:tab/>
      </w:r>
      <w:r>
        <w:rPr>
          <w:rFonts w:hint="eastAsia"/>
        </w:rPr>
        <w:t>通常的程序在待机时是不会产生</w:t>
      </w:r>
      <w:r>
        <w:rPr>
          <w:rFonts w:hint="eastAsia"/>
        </w:rPr>
        <w:t>PCAP</w:t>
      </w:r>
      <w:r>
        <w:rPr>
          <w:rFonts w:hint="eastAsia"/>
        </w:rPr>
        <w:t>数据包的，那么待机时看到的</w:t>
      </w:r>
      <w:r>
        <w:rPr>
          <w:rFonts w:hint="eastAsia"/>
        </w:rPr>
        <w:t>PCAP</w:t>
      </w:r>
      <w:r>
        <w:rPr>
          <w:rFonts w:hint="eastAsia"/>
        </w:rPr>
        <w:t>数据包基本上都是</w:t>
      </w:r>
      <w:r>
        <w:rPr>
          <w:rFonts w:hint="eastAsia"/>
        </w:rPr>
        <w:t>PING</w:t>
      </w:r>
      <w:r>
        <w:rPr>
          <w:rFonts w:hint="eastAsia"/>
        </w:rPr>
        <w:t>的数据（如果在信号不好的地方，可能会有注册网络的</w:t>
      </w:r>
      <w:r>
        <w:rPr>
          <w:rFonts w:hint="eastAsia"/>
        </w:rPr>
        <w:t>PCAP</w:t>
      </w:r>
      <w:r>
        <w:rPr>
          <w:rFonts w:hint="eastAsia"/>
        </w:rPr>
        <w:t>数据包）</w:t>
      </w:r>
    </w:p>
    <w:p w:rsidR="003A6505" w:rsidRDefault="00B80613" w:rsidP="003A6505">
      <w:pPr>
        <w:pStyle w:val="Heading2"/>
        <w:numPr>
          <w:ilvl w:val="1"/>
          <w:numId w:val="4"/>
        </w:numPr>
      </w:pPr>
      <w:bookmarkStart w:id="25" w:name="_Toc391974617"/>
      <w:r>
        <w:rPr>
          <w:rFonts w:hint="eastAsia"/>
        </w:rPr>
        <w:t>CE</w:t>
      </w:r>
      <w:r w:rsidR="003A6505">
        <w:rPr>
          <w:rFonts w:hint="eastAsia"/>
        </w:rPr>
        <w:t>错误代码快速索引</w:t>
      </w:r>
      <w:bookmarkEnd w:id="25"/>
    </w:p>
    <w:p w:rsidR="00454A7B" w:rsidRDefault="003A6505" w:rsidP="00A44614">
      <w:r>
        <w:rPr>
          <w:rFonts w:hint="eastAsia"/>
        </w:rPr>
        <w:t>针对</w:t>
      </w:r>
      <w:r w:rsidRPr="00A44614">
        <w:rPr>
          <w:b/>
        </w:rPr>
        <w:t>[-1xx, -2xx, -xxx]</w:t>
      </w:r>
      <w:r>
        <w:rPr>
          <w:rFonts w:hint="eastAsia"/>
        </w:rPr>
        <w:t>型的错误。</w:t>
      </w:r>
      <w:r w:rsidR="00B80613">
        <w:rPr>
          <w:rFonts w:hint="eastAsia"/>
        </w:rPr>
        <w:t>在日志位置</w:t>
      </w:r>
      <w:r w:rsidR="00B80613">
        <w:t>ceif_GetNWIFState:stNwifState.nsErrorCode:</w:t>
      </w:r>
      <w:r w:rsidR="00B80613" w:rsidRPr="005C75D1">
        <w:rPr>
          <w:highlight w:val="yellow"/>
        </w:rPr>
        <w:t>-122</w:t>
      </w:r>
    </w:p>
    <w:p w:rsidR="00014BB9" w:rsidRPr="00A44614" w:rsidRDefault="00B80613" w:rsidP="00A44614">
      <w:pPr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[</w:t>
      </w:r>
      <w:r w:rsidR="00014BB9" w:rsidRPr="00A44614">
        <w:rPr>
          <w:b/>
          <w:sz w:val="28"/>
          <w:szCs w:val="28"/>
        </w:rPr>
        <w:t>-1xx</w:t>
      </w:r>
      <w:r w:rsidRPr="00A44614">
        <w:rPr>
          <w:rFonts w:hint="eastAsia"/>
          <w:b/>
          <w:sz w:val="28"/>
          <w:szCs w:val="28"/>
        </w:rPr>
        <w:t>为</w:t>
      </w:r>
      <w:r w:rsidR="00014BB9" w:rsidRPr="00A44614">
        <w:rPr>
          <w:rFonts w:hint="eastAsia"/>
          <w:b/>
          <w:sz w:val="28"/>
          <w:szCs w:val="28"/>
        </w:rPr>
        <w:t>基本错误</w:t>
      </w:r>
      <w:r>
        <w:rPr>
          <w:rFonts w:hint="eastAsia"/>
          <w:b/>
          <w:sz w:val="28"/>
          <w:szCs w:val="28"/>
        </w:rPr>
        <w:t>]</w:t>
      </w:r>
    </w:p>
    <w:p w:rsidR="00B9322C" w:rsidRDefault="00B9322C" w:rsidP="00B9322C">
      <w:pPr>
        <w:pStyle w:val="Heading3"/>
      </w:pPr>
      <w:bookmarkStart w:id="26" w:name="_Toc391974618"/>
      <w:r>
        <w:rPr>
          <w:rFonts w:hint="eastAsia"/>
        </w:rPr>
        <w:t>-102</w:t>
      </w:r>
      <w:r w:rsidR="00C254F2">
        <w:rPr>
          <w:rFonts w:hint="eastAsia"/>
        </w:rPr>
        <w:t>，通讯模块问题</w:t>
      </w:r>
      <w:bookmarkEnd w:id="26"/>
    </w:p>
    <w:p w:rsidR="00B9322C" w:rsidRDefault="00B9322C" w:rsidP="00A44614">
      <w:r>
        <w:rPr>
          <w:rFonts w:hint="eastAsia"/>
        </w:rPr>
        <w:t>GPRS</w:t>
      </w:r>
      <w:r>
        <w:rPr>
          <w:rFonts w:hint="eastAsia"/>
        </w:rPr>
        <w:t>设备，可能需要使用修复工具</w:t>
      </w:r>
      <w:r w:rsidR="000A1C40">
        <w:rPr>
          <w:rFonts w:hint="eastAsia"/>
        </w:rPr>
        <w:t>尝试修复设备；</w:t>
      </w:r>
    </w:p>
    <w:p w:rsidR="00B9322C" w:rsidRDefault="00B9322C" w:rsidP="00A44614">
      <w:r>
        <w:rPr>
          <w:rFonts w:hint="eastAsia"/>
        </w:rPr>
        <w:t>CDMA</w:t>
      </w:r>
      <w:r>
        <w:rPr>
          <w:rFonts w:hint="eastAsia"/>
        </w:rPr>
        <w:t>设备，可能是设备故障或和</w:t>
      </w:r>
      <w:r>
        <w:rPr>
          <w:rFonts w:hint="eastAsia"/>
        </w:rPr>
        <w:t>SIM</w:t>
      </w:r>
      <w:r>
        <w:rPr>
          <w:rFonts w:hint="eastAsia"/>
        </w:rPr>
        <w:t>卡不兼容，需要尝试</w:t>
      </w:r>
      <w:r>
        <w:rPr>
          <w:rFonts w:hint="eastAsia"/>
        </w:rPr>
        <w:t>EOS 1.9.0.5</w:t>
      </w:r>
      <w:r w:rsidR="000A1C40">
        <w:rPr>
          <w:rFonts w:hint="eastAsia"/>
        </w:rPr>
        <w:t>；</w:t>
      </w:r>
    </w:p>
    <w:p w:rsidR="005918F2" w:rsidRDefault="005918F2" w:rsidP="00A44614">
      <w:r>
        <w:rPr>
          <w:rFonts w:hint="eastAsia"/>
        </w:rPr>
        <w:t>蓝牙设备需要将</w:t>
      </w:r>
      <w:r>
        <w:rPr>
          <w:rFonts w:hint="eastAsia"/>
        </w:rPr>
        <w:t>EOS</w:t>
      </w:r>
      <w:r>
        <w:rPr>
          <w:rFonts w:hint="eastAsia"/>
        </w:rPr>
        <w:t>升级到</w:t>
      </w:r>
      <w:r>
        <w:rPr>
          <w:kern w:val="0"/>
        </w:rPr>
        <w:t>EOS 1.11.2.4</w:t>
      </w:r>
      <w:r w:rsidR="000A1C40">
        <w:rPr>
          <w:rFonts w:hint="eastAsia"/>
          <w:kern w:val="0"/>
        </w:rPr>
        <w:t>。</w:t>
      </w:r>
    </w:p>
    <w:p w:rsidR="00B9322C" w:rsidRDefault="00B9322C" w:rsidP="00A44614">
      <w:pPr>
        <w:pStyle w:val="Heading3"/>
      </w:pPr>
      <w:bookmarkStart w:id="27" w:name="_Toc391974619"/>
      <w:r>
        <w:rPr>
          <w:rFonts w:hint="eastAsia"/>
        </w:rPr>
        <w:t>-110</w:t>
      </w:r>
      <w:r w:rsidR="00C254F2">
        <w:rPr>
          <w:rFonts w:hint="eastAsia"/>
        </w:rPr>
        <w:t>，接入号码错误</w:t>
      </w:r>
      <w:bookmarkEnd w:id="27"/>
    </w:p>
    <w:p w:rsidR="00C254F2" w:rsidRDefault="00B9322C" w:rsidP="00A44614">
      <w:r>
        <w:rPr>
          <w:rFonts w:hint="eastAsia"/>
        </w:rPr>
        <w:t>接入号码不正确</w:t>
      </w:r>
      <w:r w:rsidR="000A1C40">
        <w:rPr>
          <w:rFonts w:hint="eastAsia"/>
        </w:rPr>
        <w:t>：</w:t>
      </w:r>
    </w:p>
    <w:p w:rsidR="00C254F2" w:rsidRDefault="00B9322C" w:rsidP="00A44614">
      <w:r>
        <w:rPr>
          <w:rFonts w:hint="eastAsia"/>
        </w:rPr>
        <w:t>GPRS</w:t>
      </w:r>
      <w:r>
        <w:rPr>
          <w:rFonts w:hint="eastAsia"/>
        </w:rPr>
        <w:t>必须是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*98*1#]</w:t>
      </w:r>
      <w:r>
        <w:rPr>
          <w:rFonts w:hint="eastAsia"/>
        </w:rPr>
        <w:t>或</w:t>
      </w:r>
      <w:r>
        <w:rPr>
          <w:rFonts w:hint="eastAsia"/>
        </w:rPr>
        <w:t>[*99***1#]</w:t>
      </w:r>
      <w:r>
        <w:rPr>
          <w:rFonts w:hint="eastAsia"/>
        </w:rPr>
        <w:t>；</w:t>
      </w:r>
    </w:p>
    <w:p w:rsidR="00B9322C" w:rsidRDefault="00B9322C" w:rsidP="00A44614">
      <w:r>
        <w:rPr>
          <w:rFonts w:hint="eastAsia"/>
        </w:rPr>
        <w:t>CDMA</w:t>
      </w:r>
      <w:r>
        <w:rPr>
          <w:rFonts w:hint="eastAsia"/>
        </w:rPr>
        <w:t>必须是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#777]</w:t>
      </w:r>
      <w:r w:rsidR="000A1C40">
        <w:rPr>
          <w:rFonts w:hint="eastAsia"/>
        </w:rPr>
        <w:t>。</w:t>
      </w:r>
    </w:p>
    <w:p w:rsidR="00613ED7" w:rsidRDefault="00613ED7" w:rsidP="00A44614">
      <w:pPr>
        <w:pStyle w:val="Heading3"/>
      </w:pPr>
      <w:bookmarkStart w:id="28" w:name="_Toc391974620"/>
      <w:r>
        <w:rPr>
          <w:rFonts w:hint="eastAsia"/>
        </w:rPr>
        <w:t>-122</w:t>
      </w:r>
      <w:r w:rsidR="00C254F2">
        <w:rPr>
          <w:rFonts w:hint="eastAsia"/>
        </w:rPr>
        <w:t>，电池电量低</w:t>
      </w:r>
      <w:bookmarkEnd w:id="28"/>
    </w:p>
    <w:p w:rsidR="00014BB9" w:rsidRDefault="00014BB9" w:rsidP="00A44614">
      <w:r>
        <w:rPr>
          <w:rFonts w:hint="eastAsia"/>
        </w:rPr>
        <w:t>电池电量低</w:t>
      </w:r>
      <w:r w:rsidR="00C254F2">
        <w:rPr>
          <w:rFonts w:hint="eastAsia"/>
        </w:rPr>
        <w:t>，需要充电</w:t>
      </w:r>
      <w:r w:rsidR="000A1C40">
        <w:rPr>
          <w:rFonts w:hint="eastAsia"/>
        </w:rPr>
        <w:t>。</w:t>
      </w:r>
    </w:p>
    <w:p w:rsidR="00B9322C" w:rsidRDefault="00B9322C" w:rsidP="00A44614">
      <w:pPr>
        <w:pStyle w:val="Heading3"/>
      </w:pPr>
      <w:bookmarkStart w:id="29" w:name="_Toc391974621"/>
      <w:r>
        <w:rPr>
          <w:rFonts w:hint="eastAsia"/>
        </w:rPr>
        <w:t>-129</w:t>
      </w:r>
      <w:r w:rsidR="00C254F2">
        <w:rPr>
          <w:rFonts w:hint="eastAsia"/>
        </w:rPr>
        <w:t>，通讯模块问题</w:t>
      </w:r>
      <w:bookmarkEnd w:id="29"/>
    </w:p>
    <w:p w:rsidR="00014BB9" w:rsidRDefault="00B9322C" w:rsidP="00A44614">
      <w:r>
        <w:rPr>
          <w:rFonts w:hint="eastAsia"/>
        </w:rPr>
        <w:t>需要强制</w:t>
      </w:r>
      <w:r>
        <w:rPr>
          <w:rFonts w:hint="eastAsia"/>
        </w:rPr>
        <w:t>EOS</w:t>
      </w:r>
      <w:r w:rsidR="00B80613">
        <w:rPr>
          <w:rFonts w:hint="eastAsia"/>
        </w:rPr>
        <w:t>重新构建配置文件，在</w:t>
      </w:r>
      <w:r w:rsidR="00B80613">
        <w:rPr>
          <w:rFonts w:hint="eastAsia"/>
        </w:rPr>
        <w:t>GID1</w:t>
      </w:r>
      <w:r w:rsidR="00B80613">
        <w:rPr>
          <w:rFonts w:hint="eastAsia"/>
        </w:rPr>
        <w:t>设置</w:t>
      </w:r>
      <w:r>
        <w:rPr>
          <w:rFonts w:hint="eastAsia"/>
        </w:rPr>
        <w:t>参数</w:t>
      </w:r>
      <w:r>
        <w:rPr>
          <w:rFonts w:hint="eastAsia"/>
        </w:rPr>
        <w:t xml:space="preserve"> [*EOSNEWCIB=1]</w:t>
      </w:r>
      <w:r w:rsidR="00B80613">
        <w:rPr>
          <w:rFonts w:hint="eastAsia"/>
        </w:rPr>
        <w:t>（请注意，生效后该值会被改为</w:t>
      </w:r>
      <w:r w:rsidR="00B80613">
        <w:rPr>
          <w:rFonts w:hint="eastAsia"/>
        </w:rPr>
        <w:t>0</w:t>
      </w:r>
      <w:r w:rsidR="00B80613">
        <w:rPr>
          <w:rFonts w:hint="eastAsia"/>
        </w:rPr>
        <w:t>）</w:t>
      </w:r>
    </w:p>
    <w:p w:rsidR="00B9322C" w:rsidRDefault="00014BB9" w:rsidP="00A44614">
      <w:r>
        <w:rPr>
          <w:rFonts w:hint="eastAsia"/>
        </w:rPr>
        <w:t>或重新下载</w:t>
      </w:r>
      <w:r w:rsidR="00904327">
        <w:rPr>
          <w:rFonts w:hint="eastAsia"/>
        </w:rPr>
        <w:t>、升级</w:t>
      </w:r>
      <w:r>
        <w:rPr>
          <w:rFonts w:hint="eastAsia"/>
        </w:rPr>
        <w:t>EOS</w:t>
      </w:r>
      <w:r w:rsidR="000A1C40">
        <w:rPr>
          <w:rFonts w:hint="eastAsia"/>
        </w:rPr>
        <w:t>。</w:t>
      </w:r>
    </w:p>
    <w:p w:rsidR="00186AB1" w:rsidRPr="00B9322C" w:rsidRDefault="00186AB1" w:rsidP="00A44614"/>
    <w:p w:rsidR="00B9322C" w:rsidRPr="00A44614" w:rsidRDefault="00B80613" w:rsidP="00A44614">
      <w:pPr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[</w:t>
      </w:r>
      <w:r w:rsidR="00014BB9" w:rsidRPr="00A44614">
        <w:rPr>
          <w:b/>
          <w:sz w:val="28"/>
          <w:szCs w:val="28"/>
        </w:rPr>
        <w:t>-4xx GPRS</w:t>
      </w:r>
      <w:r w:rsidR="00014BB9" w:rsidRPr="00A44614">
        <w:rPr>
          <w:rFonts w:hint="eastAsia"/>
          <w:b/>
          <w:sz w:val="28"/>
          <w:szCs w:val="28"/>
        </w:rPr>
        <w:t>问题</w:t>
      </w:r>
      <w:r>
        <w:rPr>
          <w:rFonts w:hint="eastAsia"/>
          <w:b/>
          <w:sz w:val="28"/>
          <w:szCs w:val="28"/>
        </w:rPr>
        <w:t>]</w:t>
      </w:r>
    </w:p>
    <w:p w:rsidR="00454A7B" w:rsidRDefault="00454A7B" w:rsidP="00A44614">
      <w:pPr>
        <w:pStyle w:val="Heading3"/>
      </w:pPr>
      <w:bookmarkStart w:id="30" w:name="_Toc391974622"/>
      <w:r>
        <w:rPr>
          <w:rFonts w:hint="eastAsia"/>
        </w:rPr>
        <w:t>-403</w:t>
      </w:r>
      <w:r w:rsidR="00C254F2">
        <w:rPr>
          <w:rFonts w:hint="eastAsia"/>
        </w:rPr>
        <w:t>，</w:t>
      </w:r>
      <w:r w:rsidR="00C254F2">
        <w:rPr>
          <w:rFonts w:hint="eastAsia"/>
        </w:rPr>
        <w:t>SIM</w:t>
      </w:r>
      <w:r w:rsidR="00C254F2">
        <w:rPr>
          <w:rFonts w:hint="eastAsia"/>
        </w:rPr>
        <w:t>卡问题</w:t>
      </w:r>
      <w:bookmarkEnd w:id="30"/>
    </w:p>
    <w:p w:rsidR="00454A7B" w:rsidRDefault="00454A7B" w:rsidP="00A44614">
      <w:proofErr w:type="gramStart"/>
      <w:r w:rsidRPr="00454A7B">
        <w:t>processStartNWFailure:</w:t>
      </w:r>
      <w:proofErr w:type="gramEnd"/>
      <w:r w:rsidRPr="00454A7B">
        <w:t>Post CE_EVT_NET_FAILED:errno:-403</w:t>
      </w:r>
    </w:p>
    <w:p w:rsidR="00454A7B" w:rsidRDefault="00454A7B" w:rsidP="00A44614">
      <w:r>
        <w:rPr>
          <w:rFonts w:hint="eastAsia"/>
        </w:rPr>
        <w:t>SIM</w:t>
      </w:r>
      <w:r>
        <w:rPr>
          <w:rFonts w:hint="eastAsia"/>
        </w:rPr>
        <w:t>卡设置了</w:t>
      </w:r>
      <w:r>
        <w:rPr>
          <w:rFonts w:hint="eastAsia"/>
        </w:rPr>
        <w:t>PIN</w:t>
      </w:r>
      <w:r>
        <w:rPr>
          <w:rFonts w:hint="eastAsia"/>
        </w:rPr>
        <w:t>，需要输入</w:t>
      </w:r>
      <w:r>
        <w:rPr>
          <w:rFonts w:hint="eastAsia"/>
        </w:rPr>
        <w:t>PIN</w:t>
      </w:r>
      <w:r>
        <w:rPr>
          <w:rFonts w:hint="eastAsia"/>
        </w:rPr>
        <w:t>或解除</w:t>
      </w:r>
      <w:r>
        <w:rPr>
          <w:rFonts w:hint="eastAsia"/>
        </w:rPr>
        <w:t>PIN</w:t>
      </w:r>
      <w:r>
        <w:rPr>
          <w:rFonts w:hint="eastAsia"/>
        </w:rPr>
        <w:t>设置才能继续。</w:t>
      </w:r>
    </w:p>
    <w:p w:rsidR="000A1C40" w:rsidRPr="00A44614" w:rsidRDefault="000A1C40" w:rsidP="00A44614">
      <w:pPr>
        <w:rPr>
          <w:rFonts w:hint="eastAsia"/>
          <w:b/>
        </w:rPr>
      </w:pPr>
      <w:r w:rsidRPr="00A44614">
        <w:rPr>
          <w:rFonts w:hint="eastAsia"/>
          <w:b/>
        </w:rPr>
        <w:t>请</w:t>
      </w:r>
      <w:r w:rsidR="005A4984" w:rsidRPr="00A44614">
        <w:rPr>
          <w:rFonts w:hint="eastAsia"/>
          <w:b/>
        </w:rPr>
        <w:t>注意</w:t>
      </w:r>
      <w:r w:rsidRPr="00A44614">
        <w:rPr>
          <w:rFonts w:hint="eastAsia"/>
          <w:b/>
        </w:rPr>
        <w:t>：</w:t>
      </w:r>
    </w:p>
    <w:p w:rsidR="00454A7B" w:rsidRDefault="005A4984" w:rsidP="00A44614">
      <w:pPr>
        <w:ind w:firstLine="420"/>
      </w:pPr>
      <w:r>
        <w:rPr>
          <w:rFonts w:hint="eastAsia"/>
        </w:rPr>
        <w:t>通常商户的卡是没有</w:t>
      </w:r>
      <w:r>
        <w:rPr>
          <w:rFonts w:hint="eastAsia"/>
        </w:rPr>
        <w:t>PIN</w:t>
      </w:r>
      <w:r>
        <w:rPr>
          <w:rFonts w:hint="eastAsia"/>
        </w:rPr>
        <w:t>的，很有可能是由于</w:t>
      </w:r>
      <w:r>
        <w:rPr>
          <w:rFonts w:hint="eastAsia"/>
        </w:rPr>
        <w:t>SIM</w:t>
      </w:r>
      <w:r>
        <w:rPr>
          <w:rFonts w:hint="eastAsia"/>
        </w:rPr>
        <w:t>与设备不兼容（类似武汉工行的问题</w:t>
      </w:r>
      <w:r w:rsidR="000A1C40">
        <w:rPr>
          <w:rFonts w:hint="eastAsia"/>
        </w:rPr>
        <w:t>，新发货</w:t>
      </w:r>
      <w:r w:rsidR="000A1C40">
        <w:rPr>
          <w:rFonts w:hint="eastAsia"/>
        </w:rPr>
        <w:t>M268-723 SIM</w:t>
      </w:r>
      <w:r w:rsidR="000A1C40">
        <w:rPr>
          <w:rFonts w:hint="eastAsia"/>
        </w:rPr>
        <w:t>卡不兼容问题</w:t>
      </w:r>
      <w:r>
        <w:rPr>
          <w:rFonts w:hint="eastAsia"/>
        </w:rPr>
        <w:t>）或其他原因</w:t>
      </w:r>
      <w:r w:rsidR="000A1C40">
        <w:rPr>
          <w:rFonts w:hint="eastAsia"/>
        </w:rPr>
        <w:t>。</w:t>
      </w:r>
    </w:p>
    <w:p w:rsidR="00014BB9" w:rsidRDefault="00014BB9" w:rsidP="00A44614">
      <w:pPr>
        <w:pStyle w:val="Heading3"/>
      </w:pPr>
      <w:bookmarkStart w:id="31" w:name="_Toc391974623"/>
      <w:r>
        <w:rPr>
          <w:rFonts w:hint="eastAsia"/>
        </w:rPr>
        <w:lastRenderedPageBreak/>
        <w:t>-407</w:t>
      </w:r>
      <w:r w:rsidR="00C254F2">
        <w:rPr>
          <w:rFonts w:hint="eastAsia"/>
        </w:rPr>
        <w:t>，需要安装电池</w:t>
      </w:r>
      <w:bookmarkEnd w:id="31"/>
    </w:p>
    <w:p w:rsidR="00014BB9" w:rsidRDefault="00014BB9" w:rsidP="00014BB9">
      <w:r>
        <w:rPr>
          <w:rFonts w:hint="eastAsia"/>
        </w:rPr>
        <w:t>没有安装电池，对于有电池的设备，需要安装电池才可以进行通讯</w:t>
      </w:r>
      <w:r w:rsidR="000A1C40">
        <w:rPr>
          <w:rFonts w:hint="eastAsia"/>
        </w:rPr>
        <w:t>。</w:t>
      </w:r>
    </w:p>
    <w:p w:rsidR="00014BB9" w:rsidRDefault="00014BB9" w:rsidP="00A44614">
      <w:pPr>
        <w:pStyle w:val="Heading3"/>
      </w:pPr>
      <w:bookmarkStart w:id="32" w:name="_Toc391974624"/>
      <w:r>
        <w:rPr>
          <w:rFonts w:hint="eastAsia"/>
        </w:rPr>
        <w:t>-408</w:t>
      </w:r>
      <w:r w:rsidR="00C254F2">
        <w:rPr>
          <w:rFonts w:hint="eastAsia"/>
        </w:rPr>
        <w:t>，</w:t>
      </w:r>
      <w:r w:rsidR="00C254F2">
        <w:rPr>
          <w:rFonts w:hint="eastAsia"/>
        </w:rPr>
        <w:t>SIM</w:t>
      </w:r>
      <w:r w:rsidR="00C254F2">
        <w:rPr>
          <w:rFonts w:hint="eastAsia"/>
        </w:rPr>
        <w:t>卡问题</w:t>
      </w:r>
      <w:bookmarkEnd w:id="32"/>
    </w:p>
    <w:p w:rsidR="00014BB9" w:rsidRDefault="00014BB9" w:rsidP="00014BB9">
      <w:r>
        <w:rPr>
          <w:rFonts w:hint="eastAsia"/>
        </w:rPr>
        <w:t>没有检测到</w:t>
      </w:r>
      <w:r>
        <w:rPr>
          <w:rFonts w:hint="eastAsia"/>
        </w:rPr>
        <w:t>SIM</w:t>
      </w:r>
      <w:r>
        <w:rPr>
          <w:rFonts w:hint="eastAsia"/>
        </w:rPr>
        <w:t>卡，可能是设备和</w:t>
      </w:r>
      <w:r>
        <w:rPr>
          <w:rFonts w:hint="eastAsia"/>
        </w:rPr>
        <w:t>SIM</w:t>
      </w:r>
      <w:r>
        <w:rPr>
          <w:rFonts w:hint="eastAsia"/>
        </w:rPr>
        <w:t>卡不兼容</w:t>
      </w:r>
      <w:r w:rsidR="00F72A9D">
        <w:rPr>
          <w:rFonts w:hint="eastAsia"/>
        </w:rPr>
        <w:t>或其他问题</w:t>
      </w:r>
      <w:r w:rsidR="000A1C40">
        <w:rPr>
          <w:rFonts w:hint="eastAsia"/>
        </w:rPr>
        <w:t>（武汉，或是</w:t>
      </w:r>
      <w:r w:rsidR="000A1C40">
        <w:rPr>
          <w:rFonts w:hint="eastAsia"/>
        </w:rPr>
        <w:t>M268-723</w:t>
      </w:r>
      <w:r w:rsidR="000A1C40">
        <w:rPr>
          <w:rFonts w:hint="eastAsia"/>
        </w:rPr>
        <w:t>）。</w:t>
      </w:r>
    </w:p>
    <w:p w:rsidR="00014BB9" w:rsidRDefault="00014BB9" w:rsidP="00A44614">
      <w:pPr>
        <w:pStyle w:val="Heading3"/>
      </w:pPr>
      <w:bookmarkStart w:id="33" w:name="_Toc391974625"/>
      <w:r>
        <w:rPr>
          <w:rFonts w:hint="eastAsia"/>
        </w:rPr>
        <w:t>-409</w:t>
      </w:r>
      <w:r w:rsidR="00C254F2">
        <w:rPr>
          <w:rFonts w:hint="eastAsia"/>
        </w:rPr>
        <w:t>，</w:t>
      </w:r>
      <w:r w:rsidR="00C254F2">
        <w:rPr>
          <w:rFonts w:hint="eastAsia"/>
        </w:rPr>
        <w:t>GPRS</w:t>
      </w:r>
      <w:r w:rsidR="00C254F2">
        <w:rPr>
          <w:rFonts w:hint="eastAsia"/>
        </w:rPr>
        <w:t>模块问题</w:t>
      </w:r>
      <w:bookmarkEnd w:id="33"/>
    </w:p>
    <w:p w:rsidR="00014BB9" w:rsidRDefault="00014BB9" w:rsidP="00014BB9">
      <w:r>
        <w:rPr>
          <w:rFonts w:hint="eastAsia"/>
        </w:rPr>
        <w:t>罕见，可能是硬件故障</w:t>
      </w:r>
      <w:r w:rsidR="000A1C40">
        <w:rPr>
          <w:rFonts w:hint="eastAsia"/>
        </w:rPr>
        <w:t>。</w:t>
      </w:r>
    </w:p>
    <w:p w:rsidR="00186AB1" w:rsidRDefault="00186AB1" w:rsidP="00014BB9"/>
    <w:p w:rsidR="00014BB9" w:rsidRPr="0029411F" w:rsidRDefault="00F72A9D" w:rsidP="00A44614">
      <w:r w:rsidRPr="00A44614">
        <w:rPr>
          <w:b/>
          <w:sz w:val="28"/>
          <w:szCs w:val="28"/>
        </w:rPr>
        <w:t>[</w:t>
      </w:r>
      <w:r w:rsidR="00014BB9" w:rsidRPr="00A44614">
        <w:rPr>
          <w:b/>
          <w:sz w:val="28"/>
          <w:szCs w:val="28"/>
        </w:rPr>
        <w:t xml:space="preserve">-6xx </w:t>
      </w:r>
      <w:r w:rsidR="00014BB9" w:rsidRPr="00A44614">
        <w:rPr>
          <w:rFonts w:hint="eastAsia"/>
          <w:b/>
          <w:sz w:val="28"/>
          <w:szCs w:val="28"/>
        </w:rPr>
        <w:t>拨号问题</w:t>
      </w:r>
      <w:r w:rsidRPr="00A44614">
        <w:rPr>
          <w:b/>
          <w:sz w:val="28"/>
          <w:szCs w:val="28"/>
        </w:rPr>
        <w:t>]</w:t>
      </w:r>
    </w:p>
    <w:p w:rsidR="00FC1E89" w:rsidRDefault="003A6505" w:rsidP="00A44614">
      <w:pPr>
        <w:pStyle w:val="Heading3"/>
      </w:pPr>
      <w:bookmarkStart w:id="34" w:name="_Toc391974626"/>
      <w:r>
        <w:rPr>
          <w:rFonts w:hint="eastAsia"/>
        </w:rPr>
        <w:t>-610</w:t>
      </w:r>
      <w:r w:rsidR="00C254F2">
        <w:rPr>
          <w:rFonts w:hint="eastAsia"/>
        </w:rPr>
        <w:t>，</w:t>
      </w:r>
      <w:r w:rsidR="00C254F2">
        <w:rPr>
          <w:rFonts w:hint="eastAsia"/>
        </w:rPr>
        <w:t>PPP</w:t>
      </w:r>
      <w:r w:rsidR="00C254F2">
        <w:rPr>
          <w:rFonts w:hint="eastAsia"/>
        </w:rPr>
        <w:t>拨号自动启动引起的问题</w:t>
      </w:r>
      <w:bookmarkEnd w:id="34"/>
    </w:p>
    <w:p w:rsidR="003A6505" w:rsidRDefault="003A6505" w:rsidP="00A44614">
      <w:r>
        <w:rPr>
          <w:rFonts w:hint="eastAsia"/>
        </w:rPr>
        <w:t xml:space="preserve">: </w:t>
      </w:r>
      <w:r w:rsidRPr="003A6505">
        <w:t>Post CE_EVT_NET_FAILED</w:t>
      </w:r>
      <w:proofErr w:type="gramStart"/>
      <w:r w:rsidRPr="003A6505">
        <w:t>:errno</w:t>
      </w:r>
      <w:proofErr w:type="gramEnd"/>
      <w:r w:rsidRPr="003A6505">
        <w:t>:-610</w:t>
      </w:r>
      <w:r>
        <w:rPr>
          <w:rFonts w:hint="eastAsia"/>
        </w:rPr>
        <w:t>，设备启动第一次拨号失败，</w:t>
      </w:r>
      <w:r w:rsidR="00C254F2">
        <w:rPr>
          <w:rFonts w:hint="eastAsia"/>
        </w:rPr>
        <w:t>参考后面：</w:t>
      </w:r>
      <w:r>
        <w:rPr>
          <w:rFonts w:hint="eastAsia"/>
        </w:rPr>
        <w:t>[</w:t>
      </w:r>
      <w:hyperlink w:anchor="_第一次启动时，拨号总失败" w:history="1">
        <w:r w:rsidRPr="003A6505">
          <w:rPr>
            <w:rStyle w:val="Hyperlink"/>
            <w:rFonts w:hint="eastAsia"/>
          </w:rPr>
          <w:t>第一次</w:t>
        </w:r>
        <w:r w:rsidRPr="003A6505">
          <w:rPr>
            <w:rStyle w:val="Hyperlink"/>
            <w:rFonts w:hint="eastAsia"/>
          </w:rPr>
          <w:t>启</w:t>
        </w:r>
        <w:r w:rsidRPr="003A6505">
          <w:rPr>
            <w:rStyle w:val="Hyperlink"/>
            <w:rFonts w:hint="eastAsia"/>
          </w:rPr>
          <w:t>动时，拨号总失败</w:t>
        </w:r>
      </w:hyperlink>
      <w:r>
        <w:rPr>
          <w:rFonts w:hint="eastAsia"/>
        </w:rPr>
        <w:t>]</w:t>
      </w:r>
      <w:r w:rsidR="00726312">
        <w:rPr>
          <w:rFonts w:hint="eastAsia"/>
        </w:rPr>
        <w:t xml:space="preserve"> </w:t>
      </w:r>
      <w:r w:rsidR="00726312">
        <w:rPr>
          <w:rFonts w:hint="eastAsia"/>
        </w:rPr>
        <w:t>设置：</w:t>
      </w:r>
      <w:r w:rsidR="00726312">
        <w:rPr>
          <w:color w:val="000000"/>
        </w:rPr>
        <w:t>PPPDIAL.startmode=M</w:t>
      </w:r>
    </w:p>
    <w:p w:rsidR="003A6505" w:rsidRDefault="003A6505" w:rsidP="00A44614"/>
    <w:p w:rsidR="0012494B" w:rsidRPr="00A44614" w:rsidRDefault="00F72A9D" w:rsidP="00A44614">
      <w:pPr>
        <w:rPr>
          <w:sz w:val="28"/>
          <w:szCs w:val="28"/>
        </w:rPr>
      </w:pPr>
      <w:r w:rsidRPr="00A44614">
        <w:rPr>
          <w:b/>
          <w:sz w:val="28"/>
          <w:szCs w:val="28"/>
        </w:rPr>
        <w:t>[</w:t>
      </w:r>
      <w:r w:rsidR="0012494B" w:rsidRPr="00A44614">
        <w:rPr>
          <w:b/>
          <w:sz w:val="28"/>
          <w:szCs w:val="28"/>
        </w:rPr>
        <w:t>-7xx WiFi</w:t>
      </w:r>
      <w:r w:rsidR="0012494B" w:rsidRPr="00A44614">
        <w:rPr>
          <w:rFonts w:hint="eastAsia"/>
          <w:b/>
          <w:sz w:val="28"/>
          <w:szCs w:val="28"/>
        </w:rPr>
        <w:t>问题</w:t>
      </w:r>
      <w:r w:rsidRPr="00A44614">
        <w:rPr>
          <w:b/>
          <w:sz w:val="28"/>
          <w:szCs w:val="28"/>
        </w:rPr>
        <w:t>]</w:t>
      </w:r>
    </w:p>
    <w:p w:rsidR="003A6505" w:rsidRDefault="00B9322C" w:rsidP="00A44614">
      <w:pPr>
        <w:pStyle w:val="Heading3"/>
      </w:pPr>
      <w:bookmarkStart w:id="35" w:name="_Toc391974627"/>
      <w:r>
        <w:rPr>
          <w:rFonts w:hint="eastAsia"/>
        </w:rPr>
        <w:t>-701</w:t>
      </w:r>
      <w:r w:rsidR="00C254F2">
        <w:rPr>
          <w:rFonts w:hint="eastAsia"/>
        </w:rPr>
        <w:t>，</w:t>
      </w:r>
      <w:r w:rsidR="00C254F2">
        <w:rPr>
          <w:rFonts w:hint="eastAsia"/>
        </w:rPr>
        <w:t>WiFi</w:t>
      </w:r>
      <w:r w:rsidR="00C254F2">
        <w:rPr>
          <w:rFonts w:hint="eastAsia"/>
        </w:rPr>
        <w:t>配置文件问题</w:t>
      </w:r>
      <w:bookmarkEnd w:id="35"/>
    </w:p>
    <w:p w:rsidR="00B9322C" w:rsidRDefault="00B9322C" w:rsidP="00A44614">
      <w:r>
        <w:rPr>
          <w:rFonts w:hint="eastAsia"/>
        </w:rPr>
        <w:t>WiFi</w:t>
      </w:r>
      <w:r>
        <w:rPr>
          <w:rFonts w:hint="eastAsia"/>
        </w:rPr>
        <w:t>设备的配置文件损坏，需要开壳（清理工具</w:t>
      </w:r>
      <w:r w:rsidR="00613ED7">
        <w:rPr>
          <w:rFonts w:hint="eastAsia"/>
        </w:rPr>
        <w:t>好像</w:t>
      </w:r>
      <w:r>
        <w:rPr>
          <w:rFonts w:hint="eastAsia"/>
        </w:rPr>
        <w:t>没有效果）</w:t>
      </w:r>
    </w:p>
    <w:p w:rsidR="00B9322C" w:rsidRDefault="007B540C" w:rsidP="00A44614">
      <w:r>
        <w:rPr>
          <w:rFonts w:hint="eastAsia"/>
        </w:rPr>
        <w:t>请注意，</w:t>
      </w:r>
      <w:r>
        <w:rPr>
          <w:rFonts w:hint="eastAsia"/>
        </w:rPr>
        <w:t>EOS</w:t>
      </w:r>
      <w:r>
        <w:rPr>
          <w:rFonts w:hint="eastAsia"/>
        </w:rPr>
        <w:t>不支持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AP</w:t>
      </w:r>
      <w:r>
        <w:rPr>
          <w:rFonts w:hint="eastAsia"/>
        </w:rPr>
        <w:t>记录，请删除不需要的</w:t>
      </w:r>
      <w:r>
        <w:rPr>
          <w:rFonts w:hint="eastAsia"/>
        </w:rPr>
        <w:t>profile</w:t>
      </w:r>
      <w:r>
        <w:rPr>
          <w:rFonts w:hint="eastAsia"/>
        </w:rPr>
        <w:t>！</w:t>
      </w:r>
    </w:p>
    <w:p w:rsidR="00186AB1" w:rsidRDefault="00186AB1" w:rsidP="00A44614"/>
    <w:p w:rsidR="00B9322C" w:rsidRPr="00A44614" w:rsidRDefault="00F72A9D" w:rsidP="00A44614">
      <w:pPr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[</w:t>
      </w:r>
      <w:r w:rsidR="0012494B" w:rsidRPr="00A44614">
        <w:rPr>
          <w:b/>
          <w:sz w:val="28"/>
          <w:szCs w:val="28"/>
        </w:rPr>
        <w:t>-8xx</w:t>
      </w:r>
      <w:r>
        <w:rPr>
          <w:rFonts w:hint="eastAsia"/>
          <w:b/>
          <w:sz w:val="28"/>
          <w:szCs w:val="28"/>
        </w:rPr>
        <w:t>蓝牙问题</w:t>
      </w:r>
      <w:r>
        <w:rPr>
          <w:rFonts w:hint="eastAsia"/>
          <w:b/>
          <w:sz w:val="28"/>
          <w:szCs w:val="28"/>
        </w:rPr>
        <w:t>]</w:t>
      </w:r>
    </w:p>
    <w:p w:rsidR="0012494B" w:rsidRDefault="0012494B" w:rsidP="00A44614">
      <w:pPr>
        <w:pStyle w:val="Heading3"/>
      </w:pPr>
      <w:bookmarkStart w:id="36" w:name="_Toc391974628"/>
      <w:r>
        <w:rPr>
          <w:rFonts w:hint="eastAsia"/>
        </w:rPr>
        <w:t>-805</w:t>
      </w:r>
      <w:r w:rsidR="00C254F2">
        <w:rPr>
          <w:rFonts w:hint="eastAsia"/>
        </w:rPr>
        <w:t>，蓝牙匹配问题</w:t>
      </w:r>
      <w:bookmarkEnd w:id="36"/>
    </w:p>
    <w:p w:rsidR="0012494B" w:rsidRDefault="0012494B" w:rsidP="00A44614">
      <w:r>
        <w:rPr>
          <w:rFonts w:hint="eastAsia"/>
        </w:rPr>
        <w:t>蓝牙匹配问题</w:t>
      </w:r>
      <w:r w:rsidR="00F72A9D">
        <w:rPr>
          <w:rFonts w:hint="eastAsia"/>
        </w:rPr>
        <w:t>，可能需要删除所有的</w:t>
      </w:r>
      <w:r w:rsidR="00F72A9D">
        <w:rPr>
          <w:rFonts w:hint="eastAsia"/>
        </w:rPr>
        <w:t>profile</w:t>
      </w:r>
      <w:r w:rsidR="00F72A9D">
        <w:rPr>
          <w:rFonts w:hint="eastAsia"/>
        </w:rPr>
        <w:t>进行测试。</w:t>
      </w:r>
    </w:p>
    <w:p w:rsidR="00B9322C" w:rsidRPr="003A6505" w:rsidRDefault="00B9322C" w:rsidP="00A44614"/>
    <w:p w:rsidR="003A6505" w:rsidRPr="003A6505" w:rsidRDefault="003A6505"/>
    <w:p w:rsidR="007E083F" w:rsidRDefault="007E083F">
      <w:pPr>
        <w:widowControl/>
        <w:jc w:val="left"/>
      </w:pPr>
      <w:r>
        <w:br w:type="page"/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37" w:name="_Toc391974629"/>
      <w:r>
        <w:rPr>
          <w:rFonts w:hint="eastAsia"/>
        </w:rPr>
        <w:lastRenderedPageBreak/>
        <w:t>GPRS</w:t>
      </w:r>
      <w:bookmarkEnd w:id="37"/>
    </w:p>
    <w:p w:rsidR="00322AA4" w:rsidRDefault="00322AA4" w:rsidP="00F22ECD">
      <w:pPr>
        <w:pStyle w:val="Heading2"/>
        <w:numPr>
          <w:ilvl w:val="1"/>
          <w:numId w:val="4"/>
        </w:numPr>
      </w:pPr>
      <w:bookmarkStart w:id="38" w:name="_Toc391974630"/>
      <w:r>
        <w:rPr>
          <w:rFonts w:hint="eastAsia"/>
        </w:rPr>
        <w:t>通常的排查流程</w:t>
      </w:r>
      <w:r w:rsidR="008554D5">
        <w:rPr>
          <w:rFonts w:hint="eastAsia"/>
        </w:rPr>
        <w:t>——必要</w:t>
      </w:r>
      <w:r w:rsidR="000D1DE5">
        <w:rPr>
          <w:rFonts w:hint="eastAsia"/>
        </w:rPr>
        <w:t>能力</w:t>
      </w:r>
      <w:bookmarkEnd w:id="38"/>
    </w:p>
    <w:p w:rsidR="00DF3214" w:rsidRDefault="00322AA4">
      <w:r>
        <w:object w:dxaOrig="7180" w:dyaOrig="9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472.5pt" o:ole="">
            <v:imagedata r:id="rId10" o:title=""/>
          </v:shape>
          <o:OLEObject Type="Embed" ProgID="Visio.Drawing.11" ShapeID="_x0000_i1025" DrawAspect="Content" ObjectID="_1466936498" r:id="rId11"/>
        </w:object>
      </w:r>
    </w:p>
    <w:p w:rsidR="00322AA4" w:rsidRDefault="00186AB1" w:rsidP="002D7886">
      <w:r>
        <w:rPr>
          <w:rFonts w:hint="eastAsia"/>
        </w:rPr>
        <w:t>请注意：</w:t>
      </w:r>
    </w:p>
    <w:p w:rsidR="00322AA4" w:rsidRDefault="00207DB3" w:rsidP="00A44614">
      <w:pPr>
        <w:ind w:firstLine="420"/>
      </w:pPr>
      <w:r>
        <w:rPr>
          <w:rFonts w:hint="eastAsia"/>
        </w:rPr>
        <w:t>对于</w:t>
      </w:r>
      <w:r w:rsidR="00186AB1">
        <w:rPr>
          <w:rFonts w:hint="eastAsia"/>
        </w:rPr>
        <w:t>专网（</w:t>
      </w:r>
      <w:r>
        <w:rPr>
          <w:rFonts w:hint="eastAsia"/>
        </w:rPr>
        <w:t>有用户名、密码</w:t>
      </w:r>
      <w:r w:rsidR="00186AB1">
        <w:rPr>
          <w:rFonts w:hint="eastAsia"/>
        </w:rPr>
        <w:t>）</w:t>
      </w:r>
      <w:r>
        <w:rPr>
          <w:rFonts w:hint="eastAsia"/>
        </w:rPr>
        <w:t>的</w:t>
      </w:r>
      <w:r>
        <w:rPr>
          <w:rFonts w:hint="eastAsia"/>
        </w:rPr>
        <w:t>SIM</w:t>
      </w:r>
      <w:r>
        <w:rPr>
          <w:rFonts w:hint="eastAsia"/>
        </w:rPr>
        <w:t>卡，一定要做交叉测试：不同的</w:t>
      </w:r>
      <w:r>
        <w:rPr>
          <w:rFonts w:hint="eastAsia"/>
        </w:rPr>
        <w:t>SIM</w:t>
      </w:r>
      <w:r>
        <w:rPr>
          <w:rFonts w:hint="eastAsia"/>
        </w:rPr>
        <w:t>卡、不同的用户名、密码进行组合测试，排除</w:t>
      </w:r>
      <w:r>
        <w:rPr>
          <w:rFonts w:hint="eastAsia"/>
        </w:rPr>
        <w:t>SIM</w:t>
      </w:r>
      <w:r>
        <w:rPr>
          <w:rFonts w:hint="eastAsia"/>
        </w:rPr>
        <w:t>或用户名、密码自身的原因引起的不能注册网络。</w:t>
      </w:r>
    </w:p>
    <w:p w:rsidR="00207DB3" w:rsidRPr="00207DB3" w:rsidRDefault="00207DB3" w:rsidP="00A44614">
      <w:pPr>
        <w:ind w:firstLine="420"/>
      </w:pPr>
      <w:r>
        <w:rPr>
          <w:rFonts w:hint="eastAsia"/>
        </w:rPr>
        <w:t>修改公网参数时，记得将用户名、密码去除（或修改为</w:t>
      </w:r>
      <w:r>
        <w:rPr>
          <w:rFonts w:hint="eastAsia"/>
        </w:rPr>
        <w:t>test</w:t>
      </w:r>
      <w:r>
        <w:rPr>
          <w:rFonts w:hint="eastAsia"/>
        </w:rPr>
        <w:t>）</w:t>
      </w:r>
    </w:p>
    <w:p w:rsidR="00322AA4" w:rsidRDefault="00322AA4" w:rsidP="002D7886"/>
    <w:p w:rsidR="00322AA4" w:rsidRDefault="00322AA4" w:rsidP="00F22ECD">
      <w:pPr>
        <w:pStyle w:val="Heading2"/>
        <w:numPr>
          <w:ilvl w:val="1"/>
          <w:numId w:val="4"/>
        </w:numPr>
      </w:pPr>
      <w:bookmarkStart w:id="39" w:name="_Toc391974631"/>
      <w:r>
        <w:rPr>
          <w:rFonts w:hint="eastAsia"/>
        </w:rPr>
        <w:lastRenderedPageBreak/>
        <w:t>注册失败：</w:t>
      </w:r>
      <w:r w:rsidRPr="00322AA4">
        <w:t>stNwifState.nsErrorCode</w:t>
      </w:r>
      <w:r>
        <w:rPr>
          <w:rFonts w:hint="eastAsia"/>
        </w:rPr>
        <w:t>错误处理</w:t>
      </w:r>
      <w:bookmarkEnd w:id="39"/>
    </w:p>
    <w:p w:rsidR="00322AA4" w:rsidRDefault="00234FED" w:rsidP="002D7886">
      <w:r>
        <w:object w:dxaOrig="5796" w:dyaOrig="10043">
          <v:shape id="_x0000_i1026" type="#_x0000_t75" style="width:289.5pt;height:502.5pt" o:ole="">
            <v:imagedata r:id="rId12" o:title=""/>
          </v:shape>
          <o:OLEObject Type="Embed" ProgID="Visio.Drawing.11" ShapeID="_x0000_i1026" DrawAspect="Content" ObjectID="_1466936499" r:id="rId13"/>
        </w:object>
      </w:r>
    </w:p>
    <w:p w:rsidR="00322AA4" w:rsidRDefault="00322AA4" w:rsidP="002D7886"/>
    <w:p w:rsidR="002D7886" w:rsidRDefault="002D7886" w:rsidP="002D7886"/>
    <w:p w:rsidR="00A55E01" w:rsidRDefault="00A55E01" w:rsidP="00F22ECD">
      <w:pPr>
        <w:pStyle w:val="Heading2"/>
        <w:numPr>
          <w:ilvl w:val="1"/>
          <w:numId w:val="4"/>
        </w:numPr>
      </w:pPr>
      <w:bookmarkStart w:id="40" w:name="_Toc391974632"/>
      <w:r>
        <w:rPr>
          <w:rFonts w:hint="eastAsia"/>
        </w:rPr>
        <w:t>常用脚本、参数、日志关键字</w:t>
      </w:r>
      <w:bookmarkEnd w:id="40"/>
    </w:p>
    <w:p w:rsidR="00004E7C" w:rsidRPr="00004E7C" w:rsidRDefault="00004E7C" w:rsidP="00004E7C">
      <w:r>
        <w:rPr>
          <w:rFonts w:hint="eastAsia"/>
        </w:rPr>
        <w:t>请注意，不同版本的</w:t>
      </w:r>
      <w:r>
        <w:rPr>
          <w:rFonts w:hint="eastAsia"/>
        </w:rPr>
        <w:t>OS</w:t>
      </w:r>
      <w:r>
        <w:rPr>
          <w:rFonts w:hint="eastAsia"/>
        </w:rPr>
        <w:t>、</w:t>
      </w:r>
      <w:r>
        <w:rPr>
          <w:rFonts w:hint="eastAsia"/>
        </w:rPr>
        <w:t>EOS</w:t>
      </w:r>
      <w:r>
        <w:rPr>
          <w:rFonts w:hint="eastAsia"/>
        </w:rPr>
        <w:t>，日志输出可能会有差异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55E01" w:rsidTr="005E114E">
        <w:tc>
          <w:tcPr>
            <w:tcW w:w="1951" w:type="dxa"/>
          </w:tcPr>
          <w:p w:rsidR="00A55E01" w:rsidRDefault="00A55E01" w:rsidP="005E114E"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优化参数</w:t>
            </w:r>
          </w:p>
        </w:tc>
        <w:tc>
          <w:tcPr>
            <w:tcW w:w="8329" w:type="dxa"/>
          </w:tcPr>
          <w:p w:rsidR="00A55E01" w:rsidRDefault="00A55E01" w:rsidP="00A55E01">
            <w:r>
              <w:rPr>
                <w:rFonts w:hint="eastAsia"/>
              </w:rPr>
              <w:t xml:space="preserve">ddl </w:t>
            </w:r>
            <w:r>
              <w:t>–</w:t>
            </w:r>
            <w:r>
              <w:rPr>
                <w:rFonts w:hint="eastAsia"/>
              </w:rPr>
              <w:t xml:space="preserve">p1 </w:t>
            </w:r>
            <w:r w:rsidR="0055654A" w:rsidRPr="0055654A">
              <w:t>GP_ATCH_TO=120000 GP_MINRSSI=1</w:t>
            </w:r>
          </w:p>
        </w:tc>
      </w:tr>
      <w:tr w:rsidR="00A55E01" w:rsidTr="005E114E">
        <w:tc>
          <w:tcPr>
            <w:tcW w:w="1951" w:type="dxa"/>
          </w:tcPr>
          <w:p w:rsidR="00A55E01" w:rsidRDefault="00A55E01" w:rsidP="005E114E">
            <w:r>
              <w:rPr>
                <w:rFonts w:hint="eastAsia"/>
              </w:rPr>
              <w:t>日志参数</w:t>
            </w:r>
          </w:p>
        </w:tc>
        <w:tc>
          <w:tcPr>
            <w:tcW w:w="8329" w:type="dxa"/>
          </w:tcPr>
          <w:p w:rsidR="00A55E01" w:rsidRDefault="00A55E01" w:rsidP="00234FED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*DEBUG=1 CELOG=C </w:t>
            </w:r>
            <w:r w:rsidR="00234FED" w:rsidRPr="00234FED">
              <w:t xml:space="preserve">CEFIL=0x000FF0F0 </w:t>
            </w:r>
            <w:r w:rsidR="00234FED">
              <w:rPr>
                <w:rFonts w:hint="eastAsia"/>
              </w:rPr>
              <w:t>*</w:t>
            </w:r>
            <w:r w:rsidR="00234FED" w:rsidRPr="00234FED">
              <w:t>PCAP=1</w:t>
            </w:r>
          </w:p>
        </w:tc>
      </w:tr>
      <w:tr w:rsidR="00A55E01" w:rsidTr="005E114E">
        <w:tc>
          <w:tcPr>
            <w:tcW w:w="1951" w:type="dxa"/>
          </w:tcPr>
          <w:p w:rsidR="00A55E01" w:rsidRDefault="00A55E01" w:rsidP="005E114E">
            <w:r>
              <w:rPr>
                <w:rFonts w:hint="eastAsia"/>
              </w:rPr>
              <w:lastRenderedPageBreak/>
              <w:t>检查</w:t>
            </w:r>
            <w:r>
              <w:rPr>
                <w:rFonts w:hint="eastAsia"/>
              </w:rPr>
              <w:t>PCAP</w:t>
            </w:r>
            <w:r>
              <w:rPr>
                <w:rFonts w:hint="eastAsia"/>
              </w:rPr>
              <w:t>日志</w:t>
            </w:r>
          </w:p>
        </w:tc>
        <w:tc>
          <w:tcPr>
            <w:tcW w:w="8329" w:type="dxa"/>
          </w:tcPr>
          <w:p w:rsidR="00A55E01" w:rsidRDefault="00A55E01" w:rsidP="005E114E">
            <w:r>
              <w:rPr>
                <w:rFonts w:hint="eastAsia"/>
              </w:rPr>
              <w:t>指的是，日志中</w:t>
            </w:r>
            <w:r w:rsidRPr="009024D5">
              <w:t>&lt;PCAP_B&gt;</w:t>
            </w:r>
            <w:r>
              <w:rPr>
                <w:rFonts w:hint="eastAsia"/>
              </w:rPr>
              <w:t>开始，</w:t>
            </w:r>
            <w:r w:rsidRPr="009024D5">
              <w:t>&lt;PCAP_E&gt;</w:t>
            </w:r>
            <w:r>
              <w:rPr>
                <w:rFonts w:hint="eastAsia"/>
              </w:rPr>
              <w:t>结束的日志</w:t>
            </w:r>
          </w:p>
        </w:tc>
      </w:tr>
      <w:tr w:rsidR="00A55E01" w:rsidTr="005E114E">
        <w:tc>
          <w:tcPr>
            <w:tcW w:w="1951" w:type="dxa"/>
          </w:tcPr>
          <w:p w:rsidR="00A55E01" w:rsidRDefault="00A55E01" w:rsidP="005E114E">
            <w:r>
              <w:rPr>
                <w:rFonts w:hint="eastAsia"/>
              </w:rPr>
              <w:t>检查</w:t>
            </w:r>
            <w:r>
              <w:rPr>
                <w:rFonts w:hint="eastAsia"/>
              </w:rPr>
              <w:t>APN</w:t>
            </w:r>
          </w:p>
        </w:tc>
        <w:tc>
          <w:tcPr>
            <w:tcW w:w="8329" w:type="dxa"/>
          </w:tcPr>
          <w:p w:rsidR="00A55E01" w:rsidRDefault="0055654A" w:rsidP="0055654A">
            <w:r w:rsidRPr="00AC542F">
              <w:t>[AT+CGDCONT=1,IP,"CMNET"]</w:t>
            </w:r>
          </w:p>
        </w:tc>
      </w:tr>
      <w:tr w:rsidR="00A55E01" w:rsidRPr="0055654A" w:rsidTr="005E114E">
        <w:tc>
          <w:tcPr>
            <w:tcW w:w="1951" w:type="dxa"/>
          </w:tcPr>
          <w:p w:rsidR="00A55E01" w:rsidRDefault="00C17622" w:rsidP="005E114E">
            <w:r>
              <w:rPr>
                <w:rFonts w:hint="eastAsia"/>
              </w:rPr>
              <w:t>检查接入号码</w:t>
            </w:r>
          </w:p>
        </w:tc>
        <w:tc>
          <w:tcPr>
            <w:tcW w:w="8329" w:type="dxa"/>
          </w:tcPr>
          <w:p w:rsidR="00A55E01" w:rsidRDefault="00C17622" w:rsidP="00C17622">
            <w:bookmarkStart w:id="41" w:name="OLE_LINK1"/>
            <w:bookmarkStart w:id="42" w:name="OLE_LINK2"/>
            <w:r w:rsidRPr="00AC542F">
              <w:t>AT command ATD*98*1#</w:t>
            </w:r>
            <w:bookmarkEnd w:id="41"/>
            <w:bookmarkEnd w:id="42"/>
          </w:p>
          <w:p w:rsidR="00C17622" w:rsidRDefault="00C17622" w:rsidP="00C17622">
            <w:r>
              <w:rPr>
                <w:rFonts w:hint="eastAsia"/>
              </w:rPr>
              <w:t>或</w:t>
            </w:r>
            <w:r w:rsidRPr="00AC542F">
              <w:t>AT command ATD*9</w:t>
            </w:r>
            <w:r>
              <w:rPr>
                <w:rFonts w:hint="eastAsia"/>
              </w:rPr>
              <w:t>9**</w:t>
            </w:r>
            <w:r w:rsidRPr="00AC542F">
              <w:t>*1#</w:t>
            </w:r>
            <w:r>
              <w:rPr>
                <w:rFonts w:hint="eastAsia"/>
              </w:rPr>
              <w:t>。</w:t>
            </w:r>
            <w:r w:rsidRPr="00A44614">
              <w:rPr>
                <w:rFonts w:hint="eastAsia"/>
                <w:highlight w:val="yellow"/>
              </w:rPr>
              <w:t>其他的接入号码不能注册成功</w:t>
            </w:r>
          </w:p>
        </w:tc>
      </w:tr>
      <w:tr w:rsidR="0055654A" w:rsidRPr="0055654A" w:rsidTr="005E114E">
        <w:tc>
          <w:tcPr>
            <w:tcW w:w="1951" w:type="dxa"/>
          </w:tcPr>
          <w:p w:rsidR="0055654A" w:rsidRDefault="0055654A" w:rsidP="005E114E">
            <w:r>
              <w:rPr>
                <w:rFonts w:hint="eastAsia"/>
              </w:rPr>
              <w:t>检查信号强度</w:t>
            </w:r>
          </w:p>
        </w:tc>
        <w:tc>
          <w:tcPr>
            <w:tcW w:w="8329" w:type="dxa"/>
          </w:tcPr>
          <w:p w:rsidR="0055654A" w:rsidRPr="00AC542F" w:rsidRDefault="0055654A" w:rsidP="00C17622">
            <w:r w:rsidRPr="0055654A">
              <w:t>AT response [15][+</w:t>
            </w:r>
            <w:r w:rsidRPr="0055654A">
              <w:rPr>
                <w:highlight w:val="yellow"/>
              </w:rPr>
              <w:t>CSQ</w:t>
            </w:r>
            <w:r w:rsidRPr="0055654A">
              <w:t>: 31,99</w:t>
            </w:r>
            <w:r w:rsidRPr="0055654A">
              <w:tab/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——前面的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表示信号强度，最大值是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，最小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如果为</w:t>
            </w:r>
            <w:r>
              <w:rPr>
                <w:rFonts w:hint="eastAsia"/>
              </w:rPr>
              <w:t>99</w:t>
            </w:r>
            <w:r>
              <w:rPr>
                <w:rFonts w:hint="eastAsia"/>
              </w:rPr>
              <w:t>，表示正在搜索信号</w:t>
            </w:r>
            <w:r w:rsidR="004B455D">
              <w:rPr>
                <w:rFonts w:hint="eastAsia"/>
              </w:rPr>
              <w:t>；如果是</w:t>
            </w:r>
            <w:r w:rsidR="004B455D">
              <w:rPr>
                <w:rFonts w:hint="eastAsia"/>
              </w:rPr>
              <w:t>6</w:t>
            </w:r>
            <w:r w:rsidR="004B455D">
              <w:rPr>
                <w:rFonts w:hint="eastAsia"/>
              </w:rPr>
              <w:t>或者更低，则很有可能由于信号太弱而无法交易，可以尝试下面“</w:t>
            </w:r>
            <w:r w:rsidR="004B455D">
              <w:rPr>
                <w:rFonts w:hint="eastAsia"/>
                <w:b/>
              </w:rPr>
              <w:t>信号弱、</w:t>
            </w:r>
            <w:r w:rsidR="004B455D" w:rsidRPr="005E114E">
              <w:rPr>
                <w:rFonts w:hint="eastAsia"/>
                <w:b/>
              </w:rPr>
              <w:t>突然强度降低引起的注册、通讯失败</w:t>
            </w:r>
            <w:r w:rsidR="004B455D">
              <w:rPr>
                <w:rFonts w:hint="eastAsia"/>
              </w:rPr>
              <w:t>”</w:t>
            </w:r>
          </w:p>
        </w:tc>
      </w:tr>
      <w:tr w:rsidR="0055654A" w:rsidRPr="0055654A" w:rsidTr="005E114E">
        <w:tc>
          <w:tcPr>
            <w:tcW w:w="1951" w:type="dxa"/>
          </w:tcPr>
          <w:p w:rsidR="0055654A" w:rsidRDefault="0055654A" w:rsidP="005E114E"/>
        </w:tc>
        <w:tc>
          <w:tcPr>
            <w:tcW w:w="8329" w:type="dxa"/>
          </w:tcPr>
          <w:p w:rsidR="0055654A" w:rsidRPr="0055654A" w:rsidRDefault="0055654A" w:rsidP="00C17622"/>
        </w:tc>
      </w:tr>
    </w:tbl>
    <w:p w:rsidR="002D7886" w:rsidRDefault="002D7886" w:rsidP="002D7886"/>
    <w:p w:rsidR="005E10D0" w:rsidRDefault="005E10D0" w:rsidP="002D7886"/>
    <w:p w:rsidR="005E10D0" w:rsidRDefault="005E10D0" w:rsidP="00F22ECD">
      <w:pPr>
        <w:pStyle w:val="Heading2"/>
        <w:numPr>
          <w:ilvl w:val="1"/>
          <w:numId w:val="4"/>
        </w:numPr>
      </w:pPr>
      <w:bookmarkStart w:id="43" w:name="_Toc391974633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常用参数</w:t>
      </w:r>
      <w:bookmarkEnd w:id="43"/>
    </w:p>
    <w:p w:rsidR="005E10D0" w:rsidRDefault="005E10D0" w:rsidP="002D7886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 w:rsidRPr="005E10D0">
        <w:rPr>
          <w:rFonts w:hint="eastAsia"/>
          <w:highlight w:val="green"/>
        </w:rPr>
        <w:t>GPRS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5E10D0" w:rsidTr="005E10D0">
        <w:tc>
          <w:tcPr>
            <w:tcW w:w="1951" w:type="dxa"/>
          </w:tcPr>
          <w:p w:rsidR="005E10D0" w:rsidRPr="005E10D0" w:rsidRDefault="005E10D0" w:rsidP="002D7886">
            <w:r>
              <w:rPr>
                <w:rFonts w:hint="eastAsia"/>
              </w:rPr>
              <w:t>CONN_RET</w:t>
            </w:r>
          </w:p>
        </w:tc>
        <w:tc>
          <w:tcPr>
            <w:tcW w:w="8329" w:type="dxa"/>
          </w:tcPr>
          <w:p w:rsidR="005E10D0" w:rsidRDefault="005E10D0" w:rsidP="002D7886">
            <w:r>
              <w:rPr>
                <w:rFonts w:hint="eastAsia"/>
              </w:rPr>
              <w:t>注册重试次数，缺省是</w:t>
            </w:r>
            <w:r>
              <w:rPr>
                <w:rFonts w:hint="eastAsia"/>
              </w:rPr>
              <w:t>5</w:t>
            </w:r>
          </w:p>
        </w:tc>
      </w:tr>
      <w:tr w:rsidR="005E10D0" w:rsidTr="005E10D0">
        <w:tc>
          <w:tcPr>
            <w:tcW w:w="1951" w:type="dxa"/>
          </w:tcPr>
          <w:p w:rsidR="005E10D0" w:rsidRDefault="001E40A5" w:rsidP="002D7886">
            <w:r>
              <w:rPr>
                <w:rFonts w:hint="eastAsia"/>
              </w:rPr>
              <w:t>GP_PRIMARY</w:t>
            </w:r>
          </w:p>
        </w:tc>
        <w:tc>
          <w:tcPr>
            <w:tcW w:w="8329" w:type="dxa"/>
          </w:tcPr>
          <w:p w:rsidR="005E10D0" w:rsidRDefault="00BC3C01" w:rsidP="002D7886">
            <w:r>
              <w:rPr>
                <w:rFonts w:hint="eastAsia"/>
              </w:rPr>
              <w:t>APN</w:t>
            </w:r>
            <w:r>
              <w:rPr>
                <w:rFonts w:hint="eastAsia"/>
              </w:rPr>
              <w:t>，可以根据需要修改为公网</w:t>
            </w:r>
            <w:r w:rsidR="0036617B">
              <w:rPr>
                <w:rFonts w:hint="eastAsia"/>
              </w:rPr>
              <w:t>（</w:t>
            </w:r>
            <w:r w:rsidR="0036617B">
              <w:rPr>
                <w:rFonts w:hint="eastAsia"/>
              </w:rPr>
              <w:t>CMNET</w:t>
            </w:r>
            <w:r w:rsidR="0036617B">
              <w:rPr>
                <w:rFonts w:hint="eastAsia"/>
              </w:rPr>
              <w:t>，</w:t>
            </w:r>
            <w:r w:rsidR="0036617B">
              <w:rPr>
                <w:rFonts w:hint="eastAsia"/>
              </w:rPr>
              <w:t>CMWAP</w:t>
            </w:r>
            <w:r w:rsidR="0036617B">
              <w:rPr>
                <w:rFonts w:hint="eastAsia"/>
              </w:rPr>
              <w:t>）</w:t>
            </w:r>
            <w:r>
              <w:rPr>
                <w:rFonts w:hint="eastAsia"/>
              </w:rPr>
              <w:t>、专网进行测试</w:t>
            </w:r>
          </w:p>
        </w:tc>
      </w:tr>
      <w:tr w:rsidR="005E10D0" w:rsidTr="005E10D0">
        <w:tc>
          <w:tcPr>
            <w:tcW w:w="1951" w:type="dxa"/>
          </w:tcPr>
          <w:p w:rsidR="005E10D0" w:rsidRDefault="005E10D0" w:rsidP="002D7886"/>
        </w:tc>
        <w:tc>
          <w:tcPr>
            <w:tcW w:w="8329" w:type="dxa"/>
          </w:tcPr>
          <w:p w:rsidR="005E10D0" w:rsidRDefault="005E10D0" w:rsidP="002D7886"/>
        </w:tc>
      </w:tr>
      <w:tr w:rsidR="005E10D0" w:rsidTr="005E10D0">
        <w:tc>
          <w:tcPr>
            <w:tcW w:w="1951" w:type="dxa"/>
          </w:tcPr>
          <w:p w:rsidR="005E10D0" w:rsidRDefault="005E10D0" w:rsidP="002D7886"/>
        </w:tc>
        <w:tc>
          <w:tcPr>
            <w:tcW w:w="8329" w:type="dxa"/>
          </w:tcPr>
          <w:p w:rsidR="005E10D0" w:rsidRDefault="005E10D0" w:rsidP="002D7886"/>
        </w:tc>
      </w:tr>
      <w:tr w:rsidR="005E10D0" w:rsidTr="005E10D0">
        <w:tc>
          <w:tcPr>
            <w:tcW w:w="1951" w:type="dxa"/>
          </w:tcPr>
          <w:p w:rsidR="005E10D0" w:rsidRDefault="005E10D0" w:rsidP="002D7886"/>
        </w:tc>
        <w:tc>
          <w:tcPr>
            <w:tcW w:w="8329" w:type="dxa"/>
          </w:tcPr>
          <w:p w:rsidR="005E10D0" w:rsidRDefault="005E10D0" w:rsidP="002D7886"/>
        </w:tc>
      </w:tr>
    </w:tbl>
    <w:p w:rsidR="005E10D0" w:rsidRDefault="005E10D0" w:rsidP="005E10D0"/>
    <w:p w:rsidR="005E10D0" w:rsidRDefault="005E10D0" w:rsidP="005E10D0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 w:rsidRPr="005E10D0">
        <w:rPr>
          <w:rFonts w:hint="eastAsia"/>
          <w:highlight w:val="green"/>
        </w:rPr>
        <w:t>GP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BE174D" w:rsidTr="009412F7">
        <w:tc>
          <w:tcPr>
            <w:tcW w:w="1951" w:type="dxa"/>
          </w:tcPr>
          <w:p w:rsidR="00BE174D" w:rsidRPr="005E10D0" w:rsidRDefault="00BE174D" w:rsidP="009412F7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BE174D" w:rsidRDefault="00BE174D" w:rsidP="00541F47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  <w:p w:rsidR="00BE174D" w:rsidRDefault="00BE174D" w:rsidP="009412F7">
            <w:r>
              <w:t>A</w:t>
            </w:r>
            <w:r>
              <w:rPr>
                <w:rFonts w:hint="eastAsia"/>
              </w:rPr>
              <w:t>uto</w:t>
            </w:r>
            <w:r>
              <w:rPr>
                <w:rFonts w:hint="eastAsia"/>
              </w:rPr>
              <w:t>为自动注册</w:t>
            </w:r>
          </w:p>
        </w:tc>
      </w:tr>
      <w:tr w:rsidR="00BE174D" w:rsidTr="009412F7">
        <w:tc>
          <w:tcPr>
            <w:tcW w:w="1951" w:type="dxa"/>
          </w:tcPr>
          <w:p w:rsidR="00BE174D" w:rsidRDefault="00BE174D" w:rsidP="009412F7">
            <w:r>
              <w:rPr>
                <w:rFonts w:hint="eastAsia"/>
              </w:rPr>
              <w:t>IP Setup</w:t>
            </w:r>
          </w:p>
        </w:tc>
        <w:tc>
          <w:tcPr>
            <w:tcW w:w="8329" w:type="dxa"/>
          </w:tcPr>
          <w:p w:rsidR="00BE174D" w:rsidRDefault="00BE174D" w:rsidP="00541F47">
            <w:r>
              <w:rPr>
                <w:rFonts w:hint="eastAsia"/>
              </w:rPr>
              <w:t>DHCP, Static IP</w:t>
            </w:r>
            <w:r>
              <w:rPr>
                <w:rFonts w:hint="eastAsia"/>
              </w:rPr>
              <w:t>，自动获取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或者指定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BE174D" w:rsidRDefault="00BE174D" w:rsidP="009412F7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CDMA</w:t>
            </w:r>
            <w:r>
              <w:rPr>
                <w:rFonts w:hint="eastAsia"/>
              </w:rPr>
              <w:t>设备，一定要使用</w:t>
            </w:r>
            <w:r>
              <w:rPr>
                <w:rFonts w:hint="eastAsia"/>
              </w:rPr>
              <w:t>DHCP</w:t>
            </w:r>
          </w:p>
        </w:tc>
      </w:tr>
      <w:tr w:rsidR="00BE174D" w:rsidTr="009412F7">
        <w:tc>
          <w:tcPr>
            <w:tcW w:w="1951" w:type="dxa"/>
          </w:tcPr>
          <w:p w:rsidR="00BE174D" w:rsidRDefault="00831351" w:rsidP="009412F7">
            <w:r>
              <w:rPr>
                <w:rFonts w:hint="eastAsia"/>
              </w:rPr>
              <w:t>PPP AUTH TYPE</w:t>
            </w:r>
          </w:p>
        </w:tc>
        <w:tc>
          <w:tcPr>
            <w:tcW w:w="8329" w:type="dxa"/>
          </w:tcPr>
          <w:p w:rsidR="00BE174D" w:rsidRDefault="00831351" w:rsidP="009412F7">
            <w:r>
              <w:rPr>
                <w:rFonts w:hint="eastAsia"/>
              </w:rPr>
              <w:t>PAP, or CHAP</w:t>
            </w:r>
          </w:p>
        </w:tc>
      </w:tr>
      <w:tr w:rsidR="00BE174D" w:rsidTr="009412F7">
        <w:tc>
          <w:tcPr>
            <w:tcW w:w="1951" w:type="dxa"/>
          </w:tcPr>
          <w:p w:rsidR="00BE174D" w:rsidRDefault="00831351" w:rsidP="009412F7">
            <w:r>
              <w:rPr>
                <w:rFonts w:hint="eastAsia"/>
              </w:rPr>
              <w:t>Username</w:t>
            </w:r>
          </w:p>
        </w:tc>
        <w:tc>
          <w:tcPr>
            <w:tcW w:w="8329" w:type="dxa"/>
          </w:tcPr>
          <w:p w:rsidR="00BE174D" w:rsidRDefault="00BE174D" w:rsidP="009412F7"/>
        </w:tc>
      </w:tr>
      <w:tr w:rsidR="00BE174D" w:rsidTr="009412F7">
        <w:tc>
          <w:tcPr>
            <w:tcW w:w="1951" w:type="dxa"/>
          </w:tcPr>
          <w:p w:rsidR="00BE174D" w:rsidRDefault="00831351" w:rsidP="0031090A">
            <w:r>
              <w:rPr>
                <w:rFonts w:hint="eastAsia"/>
              </w:rPr>
              <w:t>Passw</w:t>
            </w:r>
            <w:r w:rsidR="0031090A">
              <w:rPr>
                <w:rFonts w:hint="eastAsia"/>
              </w:rPr>
              <w:t>o</w:t>
            </w:r>
            <w:r>
              <w:rPr>
                <w:rFonts w:hint="eastAsia"/>
              </w:rPr>
              <w:t>rd</w:t>
            </w:r>
          </w:p>
        </w:tc>
        <w:tc>
          <w:tcPr>
            <w:tcW w:w="8329" w:type="dxa"/>
          </w:tcPr>
          <w:p w:rsidR="00BE174D" w:rsidRDefault="00BE174D" w:rsidP="009412F7"/>
        </w:tc>
      </w:tr>
    </w:tbl>
    <w:p w:rsidR="005E10D0" w:rsidRPr="005E10D0" w:rsidRDefault="005E10D0" w:rsidP="005E10D0"/>
    <w:p w:rsidR="005E10D0" w:rsidRPr="005E10D0" w:rsidRDefault="005E10D0" w:rsidP="002D7886"/>
    <w:p w:rsidR="0032310E" w:rsidRDefault="0032310E" w:rsidP="00A44614">
      <w:pPr>
        <w:pStyle w:val="Heading2"/>
        <w:numPr>
          <w:ilvl w:val="1"/>
          <w:numId w:val="4"/>
        </w:numPr>
      </w:pPr>
      <w:bookmarkStart w:id="44" w:name="_Toc391974634"/>
      <w:r>
        <w:rPr>
          <w:rFonts w:hint="eastAsia"/>
        </w:rPr>
        <w:t>日志中典型错误的处理</w:t>
      </w:r>
      <w:bookmarkEnd w:id="44"/>
    </w:p>
    <w:p w:rsidR="005F2FCF" w:rsidRPr="0032310E" w:rsidRDefault="005F2FCF" w:rsidP="00A44614">
      <w:pPr>
        <w:pStyle w:val="Heading2"/>
        <w:numPr>
          <w:ilvl w:val="2"/>
          <w:numId w:val="4"/>
        </w:numPr>
      </w:pPr>
      <w:bookmarkStart w:id="45" w:name="_Toc391974635"/>
      <w:r w:rsidRPr="0032310E">
        <w:rPr>
          <w:rFonts w:hint="eastAsia"/>
        </w:rPr>
        <w:t>附着网络失败</w:t>
      </w:r>
      <w:r w:rsidR="008554D5">
        <w:rPr>
          <w:rFonts w:hint="eastAsia"/>
        </w:rPr>
        <w:t>——必要</w:t>
      </w:r>
      <w:r w:rsidR="000D1DE5">
        <w:rPr>
          <w:rFonts w:hint="eastAsia"/>
        </w:rPr>
        <w:t>能力</w:t>
      </w:r>
      <w:bookmarkEnd w:id="4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5F2FCF" w:rsidTr="005F2FCF">
        <w:tc>
          <w:tcPr>
            <w:tcW w:w="10280" w:type="dxa"/>
          </w:tcPr>
          <w:p w:rsidR="005F2FCF" w:rsidRDefault="00544EAD" w:rsidP="00234FED">
            <w:r w:rsidRPr="00544EAD">
              <w:t>stNwifState.nsErrorString:[Network attach fail]</w:t>
            </w:r>
          </w:p>
        </w:tc>
      </w:tr>
    </w:tbl>
    <w:p w:rsidR="00234FED" w:rsidRDefault="005F2FCF" w:rsidP="00234FED">
      <w:r>
        <w:rPr>
          <w:rFonts w:hint="eastAsia"/>
        </w:rPr>
        <w:t>通常有</w:t>
      </w:r>
      <w:r>
        <w:rPr>
          <w:rFonts w:hint="eastAsia"/>
        </w:rPr>
        <w:t>2</w:t>
      </w:r>
      <w:r>
        <w:rPr>
          <w:rFonts w:hint="eastAsia"/>
        </w:rPr>
        <w:t>个原因：</w:t>
      </w:r>
    </w:p>
    <w:p w:rsidR="005F2FCF" w:rsidRDefault="005F2FCF" w:rsidP="005F2FC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超时时间短，可以通过下载</w:t>
      </w:r>
      <w:r>
        <w:rPr>
          <w:rFonts w:hint="eastAsia"/>
        </w:rPr>
        <w:t xml:space="preserve">ddl </w:t>
      </w:r>
      <w:r>
        <w:t>–</w:t>
      </w:r>
      <w:r>
        <w:rPr>
          <w:rFonts w:hint="eastAsia"/>
        </w:rPr>
        <w:t xml:space="preserve">p1 </w:t>
      </w:r>
      <w:r w:rsidRPr="0055654A">
        <w:t>GP_ATCH_TO=120000</w:t>
      </w:r>
      <w:r>
        <w:rPr>
          <w:rFonts w:hint="eastAsia"/>
        </w:rPr>
        <w:t>，来延长超时时间；</w:t>
      </w:r>
    </w:p>
    <w:p w:rsidR="005F2FCF" w:rsidRDefault="005F2FCF" w:rsidP="005F2FC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680G</w:t>
      </w:r>
      <w:r w:rsidR="0036617B">
        <w:rPr>
          <w:rFonts w:hint="eastAsia"/>
        </w:rPr>
        <w:t>（</w:t>
      </w:r>
      <w:r w:rsidR="0036617B">
        <w:rPr>
          <w:rFonts w:hint="eastAsia"/>
        </w:rPr>
        <w:t>M268-773</w:t>
      </w:r>
      <w:r w:rsidR="0036617B">
        <w:rPr>
          <w:rFonts w:hint="eastAsia"/>
        </w:rPr>
        <w:t>）</w:t>
      </w:r>
      <w:r>
        <w:rPr>
          <w:rFonts w:hint="eastAsia"/>
        </w:rPr>
        <w:t>在插</w:t>
      </w:r>
      <w:r>
        <w:rPr>
          <w:rFonts w:hint="eastAsia"/>
        </w:rPr>
        <w:t>SIM</w:t>
      </w:r>
      <w:r>
        <w:rPr>
          <w:rFonts w:hint="eastAsia"/>
        </w:rPr>
        <w:t>的位置</w:t>
      </w:r>
      <w:r w:rsidRPr="00A44614">
        <w:rPr>
          <w:rFonts w:hint="eastAsia"/>
          <w:highlight w:val="yellow"/>
        </w:rPr>
        <w:t>没有屏蔽罩</w:t>
      </w:r>
      <w:r>
        <w:rPr>
          <w:rFonts w:hint="eastAsia"/>
        </w:rPr>
        <w:t>，则可能是与武汉</w:t>
      </w:r>
      <w:r>
        <w:rPr>
          <w:rFonts w:hint="eastAsia"/>
        </w:rPr>
        <w:t>GPRS</w:t>
      </w:r>
      <w:r>
        <w:rPr>
          <w:rFonts w:hint="eastAsia"/>
        </w:rPr>
        <w:t>相同的问题，由于部分</w:t>
      </w:r>
      <w:r>
        <w:rPr>
          <w:rFonts w:hint="eastAsia"/>
        </w:rPr>
        <w:t>SIM</w:t>
      </w:r>
      <w:r w:rsidR="00541F47">
        <w:rPr>
          <w:rFonts w:hint="eastAsia"/>
        </w:rPr>
        <w:t>卡</w:t>
      </w:r>
      <w:r>
        <w:rPr>
          <w:rFonts w:hint="eastAsia"/>
        </w:rPr>
        <w:t>与</w:t>
      </w:r>
      <w:r w:rsidR="00541F47">
        <w:rPr>
          <w:rFonts w:hint="eastAsia"/>
        </w:rPr>
        <w:t>无屏蔽罩的</w:t>
      </w:r>
      <w:r>
        <w:rPr>
          <w:rFonts w:hint="eastAsia"/>
        </w:rPr>
        <w:t>680G</w:t>
      </w:r>
      <w:r>
        <w:rPr>
          <w:rFonts w:hint="eastAsia"/>
        </w:rPr>
        <w:t>不兼容，所以</w:t>
      </w:r>
      <w:r w:rsidR="00541F47">
        <w:rPr>
          <w:rFonts w:hint="eastAsia"/>
        </w:rPr>
        <w:t>会出现</w:t>
      </w:r>
      <w:r>
        <w:rPr>
          <w:rFonts w:hint="eastAsia"/>
        </w:rPr>
        <w:t>注册、通讯失败</w:t>
      </w:r>
    </w:p>
    <w:p w:rsidR="00234FED" w:rsidRDefault="00234FED" w:rsidP="00234FED"/>
    <w:p w:rsidR="005F2FCF" w:rsidRPr="0032310E" w:rsidRDefault="005F2FCF" w:rsidP="00A44614">
      <w:pPr>
        <w:pStyle w:val="Heading2"/>
        <w:numPr>
          <w:ilvl w:val="2"/>
          <w:numId w:val="4"/>
        </w:numPr>
      </w:pPr>
      <w:bookmarkStart w:id="46" w:name="_Toc391974636"/>
      <w:r w:rsidRPr="005E114E">
        <w:rPr>
          <w:rFonts w:hint="eastAsia"/>
        </w:rPr>
        <w:lastRenderedPageBreak/>
        <w:t>搜索运营商超时</w:t>
      </w:r>
      <w:r w:rsidR="000978D1">
        <w:rPr>
          <w:rFonts w:hint="eastAsia"/>
        </w:rPr>
        <w:t>（</w:t>
      </w:r>
      <w:r w:rsidR="000978D1">
        <w:rPr>
          <w:rFonts w:asciiTheme="minorHAnsi" w:eastAsiaTheme="minorEastAsia" w:hAnsiTheme="minorHAnsi" w:cstheme="minorBidi" w:hint="eastAsia"/>
          <w:color w:val="000000" w:themeColor="text1"/>
          <w:szCs w:val="22"/>
        </w:rPr>
        <w:t>漫游卡注册慢</w:t>
      </w:r>
      <w:r w:rsidR="000978D1">
        <w:rPr>
          <w:rFonts w:hint="eastAsia"/>
        </w:rPr>
        <w:t>）</w:t>
      </w:r>
      <w:r w:rsidR="008554D5">
        <w:rPr>
          <w:rFonts w:hint="eastAsia"/>
        </w:rPr>
        <w:t>——必要</w:t>
      </w:r>
      <w:r w:rsidR="000D1DE5">
        <w:rPr>
          <w:rFonts w:hint="eastAsia"/>
        </w:rPr>
        <w:t>能力</w:t>
      </w:r>
      <w:bookmarkEnd w:id="4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5F2FCF" w:rsidTr="005F2FCF">
        <w:tc>
          <w:tcPr>
            <w:tcW w:w="10280" w:type="dxa"/>
          </w:tcPr>
          <w:p w:rsidR="00BC0316" w:rsidRDefault="00BC0316" w:rsidP="00234FED">
            <w:r>
              <w:rPr>
                <w:rFonts w:hint="eastAsia"/>
              </w:rPr>
              <w:t>典型日志</w:t>
            </w:r>
          </w:p>
          <w:p w:rsidR="005F2FCF" w:rsidRDefault="00544EAD" w:rsidP="00234FED">
            <w:r w:rsidRPr="00544EAD">
              <w:t>AT command AT+CREG?</w:t>
            </w:r>
          </w:p>
          <w:p w:rsidR="00BC0316" w:rsidRDefault="00544EAD" w:rsidP="00234FED">
            <w:r>
              <w:rPr>
                <w:rFonts w:hint="eastAsia"/>
              </w:rPr>
              <w:t>后面</w:t>
            </w:r>
            <w:r w:rsidRPr="00544EAD">
              <w:t>responseBuff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 w:rsidR="000F205B">
              <w:rPr>
                <w:rFonts w:hint="eastAsia"/>
              </w:rPr>
              <w:t>；</w:t>
            </w:r>
          </w:p>
          <w:p w:rsidR="00544EAD" w:rsidRDefault="000F205B" w:rsidP="00BC0316">
            <w:r>
              <w:rPr>
                <w:rFonts w:hint="eastAsia"/>
              </w:rPr>
              <w:t>或一直是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并且有日志</w:t>
            </w:r>
            <w:r w:rsidRPr="000F205B">
              <w:t>INI_NO_NET_RET_TM[-1], max_no_network_retries[9999]</w:t>
            </w:r>
          </w:p>
        </w:tc>
      </w:tr>
    </w:tbl>
    <w:p w:rsidR="00017EAD" w:rsidRDefault="00017EAD" w:rsidP="00234FED">
      <w:pPr>
        <w:rPr>
          <w:b/>
        </w:rPr>
      </w:pPr>
      <w:r>
        <w:rPr>
          <w:rFonts w:hint="eastAsia"/>
          <w:b/>
        </w:rPr>
        <w:t>解决方法：</w:t>
      </w:r>
    </w:p>
    <w:p w:rsidR="005F2FCF" w:rsidRPr="005E114E" w:rsidRDefault="005F2FCF" w:rsidP="00234FED">
      <w:pPr>
        <w:rPr>
          <w:b/>
        </w:rPr>
      </w:pPr>
      <w:r w:rsidRPr="005E114E">
        <w:rPr>
          <w:rFonts w:hint="eastAsia"/>
          <w:b/>
        </w:rPr>
        <w:t>尝试绑定运行商</w:t>
      </w:r>
    </w:p>
    <w:p w:rsidR="005F2FCF" w:rsidRDefault="005F2FCF" w:rsidP="005F2FCF">
      <w:pPr>
        <w:ind w:firstLine="420"/>
      </w:pPr>
      <w:r>
        <w:rPr>
          <w:rFonts w:hint="eastAsia"/>
        </w:rPr>
        <w:t>如果是中国移动的漫游卡，可以尝试如下参数</w:t>
      </w:r>
      <w:r>
        <w:rPr>
          <w:rFonts w:hint="eastAsia"/>
        </w:rPr>
        <w:t xml:space="preserve"> </w:t>
      </w:r>
    </w:p>
    <w:p w:rsidR="005F2FCF" w:rsidRDefault="005F2FCF" w:rsidP="005F2FCF">
      <w:pPr>
        <w:ind w:firstLine="420"/>
      </w:pPr>
      <w:proofErr w:type="gramStart"/>
      <w:r>
        <w:t>ddl</w:t>
      </w:r>
      <w:proofErr w:type="gramEnd"/>
      <w:r>
        <w:t xml:space="preserve"> -p1 GP_INIT_2=AT+COPS=1,2,"</w:t>
      </w:r>
      <w:r w:rsidRPr="00A44614">
        <w:rPr>
          <w:highlight w:val="yellow"/>
        </w:rPr>
        <w:t>46000</w:t>
      </w:r>
      <w:r>
        <w:t>"</w:t>
      </w:r>
    </w:p>
    <w:p w:rsidR="005F2FCF" w:rsidRDefault="005F2FCF" w:rsidP="005F2FCF">
      <w:pPr>
        <w:ind w:firstLine="420"/>
      </w:pPr>
      <w:r>
        <w:rPr>
          <w:rFonts w:hint="eastAsia"/>
        </w:rPr>
        <w:t>如果是中国联通的漫游卡，可以尝试如下参数</w:t>
      </w:r>
      <w:r>
        <w:rPr>
          <w:rFonts w:hint="eastAsia"/>
        </w:rPr>
        <w:t xml:space="preserve"> </w:t>
      </w:r>
    </w:p>
    <w:p w:rsidR="005F2FCF" w:rsidRDefault="005F2FCF" w:rsidP="005F2FCF">
      <w:pPr>
        <w:ind w:firstLine="420"/>
      </w:pPr>
      <w:proofErr w:type="gramStart"/>
      <w:r>
        <w:t>ddl</w:t>
      </w:r>
      <w:proofErr w:type="gramEnd"/>
      <w:r>
        <w:t xml:space="preserve"> -p1 GP_INIT_2=AT+COPS=1,2,"</w:t>
      </w:r>
      <w:r w:rsidRPr="00A44614">
        <w:rPr>
          <w:highlight w:val="yellow"/>
        </w:rPr>
        <w:t>46001</w:t>
      </w:r>
      <w:r>
        <w:t>"</w:t>
      </w:r>
    </w:p>
    <w:p w:rsidR="005F2FCF" w:rsidRDefault="005F2FCF" w:rsidP="005F2FCF">
      <w:pPr>
        <w:ind w:firstLine="420"/>
      </w:pPr>
      <w:r>
        <w:rPr>
          <w:rFonts w:hint="eastAsia"/>
        </w:rPr>
        <w:t>如果要取消此设置，使用如下参数</w:t>
      </w:r>
    </w:p>
    <w:p w:rsidR="00017EAD" w:rsidRPr="00017EAD" w:rsidRDefault="00017EAD" w:rsidP="005F2FCF">
      <w:pPr>
        <w:ind w:firstLine="420"/>
      </w:pPr>
      <w:proofErr w:type="gramStart"/>
      <w:r>
        <w:t>ddl</w:t>
      </w:r>
      <w:proofErr w:type="gramEnd"/>
      <w:r>
        <w:t xml:space="preserve"> -p1 GP_INIT_2=AT+COPS=</w:t>
      </w:r>
      <w:r>
        <w:rPr>
          <w:rFonts w:hint="eastAsia"/>
        </w:rPr>
        <w:t>0</w:t>
      </w:r>
    </w:p>
    <w:p w:rsidR="005F2FCF" w:rsidRPr="005E114E" w:rsidRDefault="005F2FCF" w:rsidP="005F2FCF">
      <w:pPr>
        <w:rPr>
          <w:b/>
        </w:rPr>
      </w:pPr>
      <w:r w:rsidRPr="005E114E">
        <w:rPr>
          <w:rFonts w:hint="eastAsia"/>
          <w:b/>
        </w:rPr>
        <w:t>或更改注册策略</w:t>
      </w:r>
      <w:r w:rsidR="00017EAD">
        <w:rPr>
          <w:rFonts w:hint="eastAsia"/>
          <w:b/>
        </w:rPr>
        <w:t>，延长超时时间</w:t>
      </w:r>
      <w:r w:rsidRPr="005E114E">
        <w:rPr>
          <w:rFonts w:hint="eastAsia"/>
          <w:b/>
        </w:rPr>
        <w:t>：</w:t>
      </w:r>
    </w:p>
    <w:p w:rsidR="005F2FCF" w:rsidRDefault="005E114E" w:rsidP="005F2FCF">
      <w:pPr>
        <w:ind w:firstLine="420"/>
      </w:pPr>
      <w:proofErr w:type="gramStart"/>
      <w:r>
        <w:t>ddl</w:t>
      </w:r>
      <w:proofErr w:type="gramEnd"/>
      <w:r>
        <w:t xml:space="preserve"> -p1 </w:t>
      </w:r>
      <w:r w:rsidR="005F2FCF">
        <w:t>GP_REG_WAIT=0 GP_ATCH_TO=120000</w:t>
      </w:r>
    </w:p>
    <w:p w:rsidR="00C17622" w:rsidRDefault="00C17622" w:rsidP="002D7886"/>
    <w:p w:rsidR="009C3329" w:rsidRPr="0032310E" w:rsidRDefault="004B455D" w:rsidP="00A44614">
      <w:pPr>
        <w:pStyle w:val="Heading2"/>
        <w:numPr>
          <w:ilvl w:val="2"/>
          <w:numId w:val="4"/>
        </w:numPr>
      </w:pPr>
      <w:bookmarkStart w:id="47" w:name="_Toc391974637"/>
      <w:r>
        <w:rPr>
          <w:rFonts w:hint="eastAsia"/>
        </w:rPr>
        <w:t>信号弱、</w:t>
      </w:r>
      <w:r w:rsidR="005E114E" w:rsidRPr="005E114E">
        <w:rPr>
          <w:rFonts w:hint="eastAsia"/>
        </w:rPr>
        <w:t>突然强度降低引起的注册、通讯失败</w:t>
      </w:r>
      <w:r w:rsidR="008554D5">
        <w:rPr>
          <w:rFonts w:hint="eastAsia"/>
        </w:rPr>
        <w:t>——必要</w:t>
      </w:r>
      <w:r w:rsidR="000D1DE5">
        <w:rPr>
          <w:rFonts w:hint="eastAsia"/>
        </w:rPr>
        <w:t>能力</w:t>
      </w:r>
      <w:bookmarkEnd w:id="4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5E114E" w:rsidTr="005E114E">
        <w:tc>
          <w:tcPr>
            <w:tcW w:w="10280" w:type="dxa"/>
          </w:tcPr>
          <w:p w:rsidR="009C3329" w:rsidRDefault="009C3329" w:rsidP="002D7886">
            <w:r>
              <w:rPr>
                <w:rFonts w:hint="eastAsia"/>
                <w:b/>
              </w:rPr>
              <w:t>典型日志：</w:t>
            </w:r>
          </w:p>
          <w:p w:rsidR="005E114E" w:rsidRDefault="004B455D" w:rsidP="002D7886">
            <w:r w:rsidRPr="004B455D">
              <w:t>DDI_MANAGER::OUT_EVENT_POOR_NETWORK</w:t>
            </w:r>
          </w:p>
          <w:p w:rsidR="004B455D" w:rsidRDefault="004B455D" w:rsidP="002D7886">
            <w:r w:rsidRPr="004B455D">
              <w:t>stNwifState.nsErrorString:[Weak signal strength]</w:t>
            </w:r>
          </w:p>
          <w:p w:rsidR="002F2C48" w:rsidRDefault="002F2C48" w:rsidP="002D7886">
            <w:r>
              <w:rPr>
                <w:rFonts w:hint="eastAsia"/>
              </w:rPr>
              <w:t>或者检查</w:t>
            </w:r>
            <w:r>
              <w:rPr>
                <w:rFonts w:hint="eastAsia"/>
              </w:rPr>
              <w:t>CSQ</w:t>
            </w:r>
            <w:r>
              <w:rPr>
                <w:rFonts w:hint="eastAsia"/>
              </w:rPr>
              <w:t>，是否小于等于</w:t>
            </w:r>
            <w:r>
              <w:rPr>
                <w:rFonts w:hint="eastAsia"/>
              </w:rPr>
              <w:t>6</w:t>
            </w:r>
          </w:p>
        </w:tc>
      </w:tr>
    </w:tbl>
    <w:p w:rsidR="005E114E" w:rsidRPr="005E114E" w:rsidRDefault="005E114E" w:rsidP="002D7886">
      <w:pPr>
        <w:rPr>
          <w:b/>
        </w:rPr>
      </w:pPr>
      <w:r w:rsidRPr="005E114E">
        <w:rPr>
          <w:rFonts w:hint="eastAsia"/>
          <w:b/>
        </w:rPr>
        <w:t>尝试降低最低有效信号强度</w:t>
      </w:r>
    </w:p>
    <w:p w:rsidR="00C17622" w:rsidRDefault="005E114E" w:rsidP="002D7886">
      <w:r>
        <w:rPr>
          <w:rFonts w:hint="eastAsia"/>
        </w:rPr>
        <w:tab/>
      </w:r>
      <w:proofErr w:type="gramStart"/>
      <w:r>
        <w:rPr>
          <w:rFonts w:hint="eastAsia"/>
        </w:rPr>
        <w:t>ddl</w:t>
      </w:r>
      <w:proofErr w:type="gramEnd"/>
      <w:r>
        <w:rPr>
          <w:rFonts w:hint="eastAsia"/>
        </w:rPr>
        <w:t xml:space="preserve"> -p1 </w:t>
      </w:r>
      <w:r w:rsidRPr="0055654A">
        <w:t>GP_MINRSSI=1</w:t>
      </w:r>
    </w:p>
    <w:p w:rsidR="00436CE2" w:rsidRDefault="00436CE2" w:rsidP="002D7886"/>
    <w:p w:rsidR="00436CE2" w:rsidRPr="0032310E" w:rsidRDefault="00436CE2" w:rsidP="00A44614">
      <w:pPr>
        <w:pStyle w:val="Heading2"/>
        <w:numPr>
          <w:ilvl w:val="2"/>
          <w:numId w:val="4"/>
        </w:numPr>
      </w:pPr>
      <w:bookmarkStart w:id="48" w:name="_Toc391974638"/>
      <w:r>
        <w:rPr>
          <w:rFonts w:hint="eastAsia"/>
        </w:rPr>
        <w:t>接入号码不正确引起</w:t>
      </w:r>
      <w:r w:rsidRPr="005E114E">
        <w:rPr>
          <w:rFonts w:hint="eastAsia"/>
        </w:rPr>
        <w:t>的注册失败</w:t>
      </w:r>
      <w:r w:rsidR="008554D5">
        <w:rPr>
          <w:rFonts w:hint="eastAsia"/>
        </w:rPr>
        <w:t>——必要</w:t>
      </w:r>
      <w:r w:rsidR="000D1DE5">
        <w:rPr>
          <w:rFonts w:hint="eastAsia"/>
        </w:rPr>
        <w:t>能力</w:t>
      </w:r>
      <w:bookmarkEnd w:id="4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436CE2" w:rsidTr="009412F7">
        <w:tc>
          <w:tcPr>
            <w:tcW w:w="10280" w:type="dxa"/>
          </w:tcPr>
          <w:p w:rsidR="009C3329" w:rsidRDefault="009C3329" w:rsidP="00436CE2">
            <w:r>
              <w:rPr>
                <w:rFonts w:hint="eastAsia"/>
                <w:b/>
              </w:rPr>
              <w:t>典型日志：</w:t>
            </w:r>
          </w:p>
          <w:p w:rsidR="00436CE2" w:rsidRDefault="00436CE2" w:rsidP="00436CE2">
            <w:r w:rsidRPr="00AC542F">
              <w:t>ceif_GetNWIFState:stNwifState.nsErrorCode</w:t>
            </w:r>
            <w:r w:rsidRPr="00A44614">
              <w:rPr>
                <w:highlight w:val="yellow"/>
              </w:rPr>
              <w:t>:-110</w:t>
            </w:r>
          </w:p>
          <w:p w:rsidR="00436CE2" w:rsidRDefault="00436CE2" w:rsidP="00436CE2">
            <w:r w:rsidRPr="00AC542F">
              <w:t>ceif_GetNWIFState:stNwifState.nsErrorString:[ERROR]</w:t>
            </w:r>
          </w:p>
          <w:p w:rsidR="00436CE2" w:rsidRDefault="00436CE2" w:rsidP="00436CE2">
            <w:r w:rsidRPr="00AC542F">
              <w:t>AT command ATD*98***1#</w:t>
            </w:r>
          </w:p>
        </w:tc>
      </w:tr>
    </w:tbl>
    <w:p w:rsidR="00436CE2" w:rsidRDefault="00436CE2" w:rsidP="00436CE2">
      <w:r>
        <w:rPr>
          <w:rFonts w:hint="eastAsia"/>
        </w:rPr>
        <w:t>通过设置</w:t>
      </w:r>
      <w:r>
        <w:rPr>
          <w:rFonts w:hint="eastAsia"/>
        </w:rPr>
        <w:t>GID1</w:t>
      </w:r>
      <w:r>
        <w:rPr>
          <w:rFonts w:hint="eastAsia"/>
        </w:rPr>
        <w:t>参数修改接入号码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F2C48" w:rsidTr="002F2C48">
        <w:tc>
          <w:tcPr>
            <w:tcW w:w="10280" w:type="dxa"/>
          </w:tcPr>
          <w:p w:rsidR="002F2C48" w:rsidRDefault="002F2C48" w:rsidP="00A44614">
            <w:r>
              <w:rPr>
                <w:rFonts w:hint="eastAsia"/>
              </w:rPr>
              <w:t xml:space="preserve">ddl </w:t>
            </w:r>
            <w:r>
              <w:t>-</w:t>
            </w:r>
            <w:r>
              <w:rPr>
                <w:rFonts w:hint="eastAsia"/>
              </w:rPr>
              <w:t xml:space="preserve">p1 </w:t>
            </w:r>
            <w:r w:rsidRPr="009402A4">
              <w:t>GP_PRIMARY=*99***1#</w:t>
            </w:r>
          </w:p>
          <w:p w:rsidR="002F2C48" w:rsidRDefault="002F2C48" w:rsidP="002F2C48"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ddl -p1 </w:t>
            </w:r>
            <w:r w:rsidRPr="009402A4">
              <w:t>GP_PRIMARY=*9</w:t>
            </w:r>
            <w:r>
              <w:rPr>
                <w:rFonts w:hint="eastAsia"/>
              </w:rPr>
              <w:t>8</w:t>
            </w:r>
            <w:r w:rsidRPr="009402A4">
              <w:t>*1#</w:t>
            </w:r>
          </w:p>
        </w:tc>
      </w:tr>
    </w:tbl>
    <w:p w:rsidR="002F2C48" w:rsidRDefault="002F2C48" w:rsidP="00436CE2"/>
    <w:p w:rsidR="00463A0C" w:rsidRDefault="00463A0C" w:rsidP="00436CE2"/>
    <w:p w:rsidR="00463A0C" w:rsidRPr="0032310E" w:rsidRDefault="00463A0C" w:rsidP="00463A0C">
      <w:pPr>
        <w:pStyle w:val="Heading2"/>
        <w:numPr>
          <w:ilvl w:val="2"/>
          <w:numId w:val="4"/>
        </w:numPr>
      </w:pPr>
      <w:bookmarkStart w:id="49" w:name="_Toc391974639"/>
      <w:r w:rsidRPr="005E114E">
        <w:rPr>
          <w:rFonts w:hint="eastAsia"/>
        </w:rPr>
        <w:lastRenderedPageBreak/>
        <w:t>注册失败</w:t>
      </w:r>
      <w:r>
        <w:rPr>
          <w:rFonts w:hint="eastAsia"/>
        </w:rPr>
        <w:t>NCP</w:t>
      </w:r>
      <w:r>
        <w:rPr>
          <w:rFonts w:hint="eastAsia"/>
        </w:rPr>
        <w:t>显示</w:t>
      </w:r>
      <w:r>
        <w:t>Connect Failed  ppp aut</w:t>
      </w:r>
      <w:r>
        <w:rPr>
          <w:rFonts w:hint="eastAsia"/>
        </w:rPr>
        <w:t>h</w:t>
      </w:r>
      <w:r>
        <w:t xml:space="preserve"> Failure</w:t>
      </w:r>
      <w:bookmarkEnd w:id="4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463A0C" w:rsidTr="00BF60A8">
        <w:tc>
          <w:tcPr>
            <w:tcW w:w="10280" w:type="dxa"/>
          </w:tcPr>
          <w:p w:rsidR="00463A0C" w:rsidRDefault="00463A0C" w:rsidP="00BF60A8">
            <w:r>
              <w:rPr>
                <w:rFonts w:hint="eastAsia"/>
                <w:b/>
              </w:rPr>
              <w:t>典型日志：</w:t>
            </w:r>
          </w:p>
          <w:p w:rsidR="00463A0C" w:rsidRDefault="00463A0C" w:rsidP="00BF60A8">
            <w:r w:rsidRPr="00463A0C">
              <w:t>[-1038]</w:t>
            </w:r>
          </w:p>
          <w:p w:rsidR="00463A0C" w:rsidRDefault="00463A0C" w:rsidP="00BF60A8">
            <w:r w:rsidRPr="00463A0C">
              <w:t>CE:F:cemgr.cpp|L:00937|postNWEvt:raw data:PPP Auth Failure</w:t>
            </w:r>
          </w:p>
          <w:p w:rsidR="00463A0C" w:rsidRDefault="00463A0C" w:rsidP="00BF60A8">
            <w:r w:rsidRPr="00463A0C">
              <w:t>CE:F:ceddnmgr.cpp|L:03087|processLLCloseComplete:0:Post CE_EVT_NET_FAILED w/ ECE_PPP_AUTH_FAILURE</w:t>
            </w:r>
          </w:p>
          <w:p w:rsidR="00463A0C" w:rsidRDefault="00463A0C" w:rsidP="00463A0C">
            <w:r>
              <w:t>CE:F:ceddnmgr.cpp|L:04379|ceif_GetNWIFState:stNwifState.nsErrorCode:-1038</w:t>
            </w:r>
          </w:p>
          <w:p w:rsidR="00463A0C" w:rsidRDefault="00463A0C" w:rsidP="00463A0C">
            <w:r>
              <w:t>CE:F:ceddnmgr.cpp|L:04380|ceif_GetNWIFState:stNwifState.nsErrorString:[PPP Auth Failure]</w:t>
            </w:r>
            <w:r>
              <w:tab/>
            </w:r>
          </w:p>
          <w:p w:rsidR="00463A0C" w:rsidRDefault="00463A0C" w:rsidP="00463A0C">
            <w:r w:rsidRPr="00463A0C">
              <w:t>[-1042]</w:t>
            </w:r>
          </w:p>
          <w:p w:rsidR="00463A0C" w:rsidRDefault="00463A0C" w:rsidP="00463A0C"/>
        </w:tc>
      </w:tr>
    </w:tbl>
    <w:p w:rsidR="00463A0C" w:rsidRDefault="00463A0C" w:rsidP="00463A0C">
      <w:r>
        <w:rPr>
          <w:rFonts w:hint="eastAsia"/>
        </w:rPr>
        <w:t>需要和客户确认</w:t>
      </w:r>
      <w:r>
        <w:rPr>
          <w:rFonts w:hint="eastAsia"/>
        </w:rPr>
        <w:t>SIM</w:t>
      </w:r>
      <w:r>
        <w:rPr>
          <w:rFonts w:hint="eastAsia"/>
        </w:rPr>
        <w:t>的用户名、密码是否正确；</w:t>
      </w:r>
    </w:p>
    <w:p w:rsidR="00463A0C" w:rsidRDefault="00463A0C" w:rsidP="00463A0C">
      <w:r>
        <w:rPr>
          <w:rFonts w:hint="eastAsia"/>
        </w:rPr>
        <w:t>可以尝试多试几张</w:t>
      </w:r>
      <w:r>
        <w:rPr>
          <w:rFonts w:hint="eastAsia"/>
        </w:rPr>
        <w:t>SIM</w:t>
      </w:r>
      <w:r w:rsidR="00B13F7D">
        <w:rPr>
          <w:rFonts w:hint="eastAsia"/>
        </w:rPr>
        <w:t>、更换</w:t>
      </w:r>
      <w:r>
        <w:rPr>
          <w:rFonts w:hint="eastAsia"/>
        </w:rPr>
        <w:t>其他用户名、密码试试。</w:t>
      </w:r>
    </w:p>
    <w:p w:rsidR="00436CE2" w:rsidRDefault="00436CE2" w:rsidP="002D7886"/>
    <w:p w:rsidR="00FF28D0" w:rsidRDefault="00FF28D0" w:rsidP="00F22ECD">
      <w:pPr>
        <w:pStyle w:val="Heading2"/>
        <w:numPr>
          <w:ilvl w:val="1"/>
          <w:numId w:val="4"/>
        </w:numPr>
      </w:pPr>
      <w:bookmarkStart w:id="50" w:name="_Toc391974640"/>
      <w:r>
        <w:rPr>
          <w:rFonts w:hint="eastAsia"/>
        </w:rPr>
        <w:t>交易</w:t>
      </w:r>
      <w:r w:rsidR="00AC542F">
        <w:rPr>
          <w:rFonts w:hint="eastAsia"/>
        </w:rPr>
        <w:t>连接</w:t>
      </w:r>
      <w:r w:rsidR="00A55E01">
        <w:rPr>
          <w:rFonts w:hint="eastAsia"/>
        </w:rPr>
        <w:t>主机超时（</w:t>
      </w:r>
      <w:r>
        <w:rPr>
          <w:rFonts w:hint="eastAsia"/>
        </w:rPr>
        <w:t>返回</w:t>
      </w:r>
      <w:r>
        <w:rPr>
          <w:rFonts w:hint="eastAsia"/>
        </w:rPr>
        <w:t>44</w:t>
      </w:r>
      <w:r w:rsidR="00A55E01">
        <w:rPr>
          <w:rFonts w:hint="eastAsia"/>
        </w:rPr>
        <w:t>）</w:t>
      </w:r>
      <w:r>
        <w:rPr>
          <w:rFonts w:hint="eastAsia"/>
        </w:rPr>
        <w:t>，没有成功过</w:t>
      </w:r>
      <w:r w:rsidR="007059FC">
        <w:rPr>
          <w:rFonts w:hint="eastAsia"/>
        </w:rPr>
        <w:t>——必要</w:t>
      </w:r>
      <w:r w:rsidR="00F71CC1">
        <w:rPr>
          <w:rFonts w:hint="eastAsia"/>
        </w:rPr>
        <w:t>能力</w:t>
      </w:r>
      <w:bookmarkEnd w:id="50"/>
    </w:p>
    <w:p w:rsidR="00FF28D0" w:rsidRDefault="00FF28D0" w:rsidP="00A44614">
      <w:pPr>
        <w:ind w:firstLine="420"/>
      </w:pPr>
      <w:r>
        <w:rPr>
          <w:rFonts w:hint="eastAsia"/>
        </w:rPr>
        <w:t>检查参数：</w:t>
      </w:r>
      <w:r>
        <w:rPr>
          <w:rFonts w:hint="eastAsia"/>
        </w:rPr>
        <w:t>APN</w:t>
      </w:r>
      <w:r>
        <w:rPr>
          <w:rFonts w:hint="eastAsia"/>
        </w:rPr>
        <w:t>、主机</w:t>
      </w:r>
      <w:r w:rsidR="00AC542F">
        <w:rPr>
          <w:rFonts w:hint="eastAsia"/>
        </w:rPr>
        <w:t>IP</w:t>
      </w:r>
      <w:r w:rsidR="00AC542F">
        <w:rPr>
          <w:rFonts w:hint="eastAsia"/>
        </w:rPr>
        <w:t>和</w:t>
      </w:r>
      <w:r>
        <w:rPr>
          <w:rFonts w:hint="eastAsia"/>
        </w:rPr>
        <w:t>端口等，使用其他设备</w:t>
      </w:r>
      <w:r w:rsidR="00AA03CA">
        <w:rPr>
          <w:rFonts w:hint="eastAsia"/>
        </w:rPr>
        <w:t>（</w:t>
      </w:r>
      <w:r w:rsidR="00AA03CA">
        <w:rPr>
          <w:rFonts w:hint="eastAsia"/>
        </w:rPr>
        <w:t>680G, 675, 520G,</w:t>
      </w:r>
      <w:r w:rsidR="00AA03CA">
        <w:rPr>
          <w:rFonts w:hint="eastAsia"/>
        </w:rPr>
        <w:t>竞争对手的等）</w:t>
      </w:r>
      <w:r>
        <w:rPr>
          <w:rFonts w:hint="eastAsia"/>
        </w:rPr>
        <w:t>确定主机可以</w:t>
      </w:r>
      <w:r w:rsidR="002F2C48">
        <w:rPr>
          <w:rFonts w:hint="eastAsia"/>
        </w:rPr>
        <w:t>正常访问</w:t>
      </w:r>
      <w:r w:rsidR="00AA03CA">
        <w:rPr>
          <w:rFonts w:hint="eastAsia"/>
        </w:rPr>
        <w:t>（请注意，一定要确定相关参数设置相同）</w:t>
      </w:r>
      <w:r>
        <w:rPr>
          <w:rFonts w:hint="eastAsia"/>
        </w:rPr>
        <w:t>。</w:t>
      </w:r>
    </w:p>
    <w:p w:rsidR="002F2C48" w:rsidRDefault="002F2C48" w:rsidP="00A44614">
      <w:pPr>
        <w:ind w:firstLine="420"/>
      </w:pPr>
      <w:r>
        <w:rPr>
          <w:rFonts w:hint="eastAsia"/>
        </w:rPr>
        <w:t>对于公网设置，可以尝试将</w:t>
      </w:r>
      <w:r w:rsidRPr="00A44614">
        <w:rPr>
          <w:rFonts w:hint="eastAsia"/>
          <w:b/>
        </w:rPr>
        <w:t>主机地址和端口</w:t>
      </w:r>
      <w:r>
        <w:rPr>
          <w:rFonts w:hint="eastAsia"/>
        </w:rPr>
        <w:t>改为公网参数（例如百度的主机</w:t>
      </w:r>
      <w:r w:rsidRPr="002F2C48">
        <w:t>61.135.169.105</w:t>
      </w:r>
      <w:r>
        <w:rPr>
          <w:rFonts w:hint="eastAsia"/>
        </w:rPr>
        <w:t>和端口</w:t>
      </w:r>
      <w:r>
        <w:rPr>
          <w:rFonts w:hint="eastAsia"/>
        </w:rPr>
        <w:t>80</w:t>
      </w:r>
      <w:r>
        <w:rPr>
          <w:rFonts w:hint="eastAsia"/>
        </w:rPr>
        <w:t>），如果可以显示“接收中”，则说明</w:t>
      </w:r>
      <w:r>
        <w:rPr>
          <w:rFonts w:hint="eastAsia"/>
        </w:rPr>
        <w:t>POS</w:t>
      </w:r>
      <w:r>
        <w:rPr>
          <w:rFonts w:hint="eastAsia"/>
        </w:rPr>
        <w:t>这边基本没有问题。</w:t>
      </w:r>
    </w:p>
    <w:p w:rsidR="00AA03CA" w:rsidRPr="002F2C48" w:rsidRDefault="002F2C48" w:rsidP="00A44614">
      <w:pPr>
        <w:ind w:firstLine="420"/>
      </w:pPr>
      <w:r>
        <w:rPr>
          <w:rFonts w:hint="eastAsia"/>
        </w:rPr>
        <w:t>对于专网设置，可以尝试将</w:t>
      </w:r>
      <w:r>
        <w:rPr>
          <w:rFonts w:hint="eastAsia"/>
        </w:rPr>
        <w:t>APN</w:t>
      </w:r>
      <w:r>
        <w:rPr>
          <w:rFonts w:hint="eastAsia"/>
        </w:rPr>
        <w:t>改为公网，并按照上面测试一下，可以排查</w:t>
      </w:r>
      <w:r>
        <w:rPr>
          <w:rFonts w:hint="eastAsia"/>
        </w:rPr>
        <w:t>SIM</w:t>
      </w:r>
      <w:r>
        <w:rPr>
          <w:rFonts w:hint="eastAsia"/>
        </w:rPr>
        <w:t>是否可用（无欠费、无公网注册问题）。</w:t>
      </w:r>
    </w:p>
    <w:p w:rsidR="00FF28D0" w:rsidRDefault="00FF28D0"/>
    <w:p w:rsidR="00AA3649" w:rsidRDefault="00AA3649" w:rsidP="00F22ECD">
      <w:pPr>
        <w:pStyle w:val="Heading2"/>
        <w:numPr>
          <w:ilvl w:val="1"/>
          <w:numId w:val="4"/>
        </w:numPr>
      </w:pPr>
      <w:bookmarkStart w:id="51" w:name="_Toc391974641"/>
      <w:r>
        <w:rPr>
          <w:rFonts w:hint="eastAsia"/>
        </w:rPr>
        <w:t>交易返回</w:t>
      </w:r>
      <w:r>
        <w:rPr>
          <w:rFonts w:hint="eastAsia"/>
        </w:rPr>
        <w:t>44</w:t>
      </w:r>
      <w:r>
        <w:rPr>
          <w:rFonts w:hint="eastAsia"/>
        </w:rPr>
        <w:t>（有时可以成功，有时不能成功，返回</w:t>
      </w:r>
      <w:r>
        <w:rPr>
          <w:rFonts w:hint="eastAsia"/>
        </w:rPr>
        <w:t>44</w:t>
      </w:r>
      <w:r>
        <w:rPr>
          <w:rFonts w:hint="eastAsia"/>
        </w:rPr>
        <w:t>）</w:t>
      </w:r>
      <w:bookmarkEnd w:id="51"/>
    </w:p>
    <w:p w:rsidR="00AA3649" w:rsidRPr="00AA3649" w:rsidRDefault="00AA3649">
      <w:r>
        <w:rPr>
          <w:rFonts w:hint="eastAsia"/>
        </w:rPr>
        <w:t>使用</w:t>
      </w:r>
      <w:r>
        <w:rPr>
          <w:rFonts w:hint="eastAsia"/>
        </w:rPr>
        <w:t>PCAP</w:t>
      </w:r>
      <w:r>
        <w:rPr>
          <w:rFonts w:hint="eastAsia"/>
        </w:rPr>
        <w:t>转换工具，将日志转换为</w:t>
      </w:r>
      <w:r>
        <w:rPr>
          <w:rFonts w:hint="eastAsia"/>
        </w:rPr>
        <w:t>PCAP</w:t>
      </w:r>
      <w:r>
        <w:rPr>
          <w:rFonts w:hint="eastAsia"/>
        </w:rPr>
        <w:t>格式，使用</w:t>
      </w:r>
      <w:r>
        <w:rPr>
          <w:rFonts w:hint="eastAsia"/>
        </w:rPr>
        <w:t>wireshark</w:t>
      </w:r>
      <w:r>
        <w:rPr>
          <w:rFonts w:hint="eastAsia"/>
        </w:rPr>
        <w:t>工具将</w:t>
      </w:r>
      <w:r>
        <w:rPr>
          <w:rFonts w:hint="eastAsia"/>
        </w:rPr>
        <w:t>pcap</w:t>
      </w:r>
      <w:r>
        <w:rPr>
          <w:rFonts w:hint="eastAsia"/>
        </w:rPr>
        <w:t>文件打开，检查对应日志</w:t>
      </w:r>
    </w:p>
    <w:p w:rsidR="00AA3649" w:rsidRDefault="00AA3649"/>
    <w:p w:rsidR="00AA3649" w:rsidRDefault="00AA3649">
      <w:r>
        <w:rPr>
          <w:rFonts w:hint="eastAsia"/>
          <w:noProof/>
        </w:rPr>
        <w:drawing>
          <wp:inline distT="0" distB="0" distL="0" distR="0" wp14:anchorId="5A4740D4" wp14:editId="7A8EED16">
            <wp:extent cx="6391275" cy="1619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649" w:rsidRDefault="00DD0845">
      <w:r>
        <w:rPr>
          <w:rFonts w:hint="eastAsia"/>
          <w:noProof/>
        </w:rPr>
        <w:lastRenderedPageBreak/>
        <w:drawing>
          <wp:inline distT="0" distB="0" distL="0" distR="0" wp14:anchorId="582A70A8" wp14:editId="6F30CD0C">
            <wp:extent cx="6391275" cy="16478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649" w:rsidRDefault="00AA3649"/>
    <w:p w:rsidR="00502EE1" w:rsidRDefault="00502EE1">
      <w:r>
        <w:rPr>
          <w:rFonts w:hint="eastAsia"/>
          <w:noProof/>
        </w:rPr>
        <w:drawing>
          <wp:inline distT="0" distB="0" distL="0" distR="0" wp14:anchorId="3E373467" wp14:editId="66E234BF">
            <wp:extent cx="6381750" cy="24860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2EE1" w:rsidRDefault="00502EE1"/>
    <w:p w:rsidR="00AA3649" w:rsidRDefault="00792A81">
      <w:r>
        <w:rPr>
          <w:rFonts w:hint="eastAsia"/>
        </w:rPr>
        <w:t>尝试解决方法：</w:t>
      </w:r>
    </w:p>
    <w:p w:rsidR="00792A81" w:rsidRDefault="00792A81" w:rsidP="00A44614">
      <w:pPr>
        <w:ind w:firstLine="420"/>
      </w:pPr>
      <w:r>
        <w:rPr>
          <w:rFonts w:hint="eastAsia"/>
        </w:rPr>
        <w:t>目前知道</w:t>
      </w:r>
      <w:r w:rsidRPr="00AC542F">
        <w:rPr>
          <w:rFonts w:hint="eastAsia"/>
          <w:highlight w:val="yellow"/>
        </w:rPr>
        <w:t>有时使用接入号码</w:t>
      </w:r>
      <w:r w:rsidRPr="00AC542F">
        <w:rPr>
          <w:rFonts w:hint="eastAsia"/>
          <w:highlight w:val="yellow"/>
        </w:rPr>
        <w:t>*98*1#</w:t>
      </w:r>
      <w:r w:rsidRPr="00AC542F">
        <w:rPr>
          <w:rFonts w:hint="eastAsia"/>
          <w:highlight w:val="yellow"/>
        </w:rPr>
        <w:t>会出现这种情况，修改为</w:t>
      </w:r>
      <w:r w:rsidR="009402A4" w:rsidRPr="00AC542F">
        <w:rPr>
          <w:highlight w:val="yellow"/>
        </w:rPr>
        <w:t>*99***1#</w:t>
      </w:r>
      <w:r w:rsidR="00436CE2">
        <w:rPr>
          <w:rFonts w:hint="eastAsia"/>
        </w:rPr>
        <w:t>后问题消失。</w:t>
      </w:r>
    </w:p>
    <w:p w:rsidR="00AA03CA" w:rsidRPr="00A44614" w:rsidRDefault="00AA03CA">
      <w:pPr>
        <w:rPr>
          <w:b/>
        </w:rPr>
      </w:pPr>
      <w:r w:rsidRPr="00A44614">
        <w:rPr>
          <w:rFonts w:hint="eastAsia"/>
          <w:b/>
        </w:rPr>
        <w:t>请</w:t>
      </w:r>
      <w:r w:rsidR="009402A4" w:rsidRPr="00A44614">
        <w:rPr>
          <w:rFonts w:hint="eastAsia"/>
          <w:b/>
        </w:rPr>
        <w:t>注意，</w:t>
      </w:r>
    </w:p>
    <w:p w:rsidR="009402A4" w:rsidRDefault="009402A4" w:rsidP="00A44614">
      <w:pPr>
        <w:ind w:firstLine="420"/>
      </w:pPr>
      <w:r>
        <w:rPr>
          <w:rFonts w:hint="eastAsia"/>
        </w:rPr>
        <w:t>在应用程序界面只修改接入号码是不生效的，需要同时修改</w:t>
      </w:r>
      <w:r>
        <w:rPr>
          <w:rFonts w:hint="eastAsia"/>
        </w:rPr>
        <w:t>APN</w:t>
      </w:r>
      <w:r>
        <w:rPr>
          <w:rFonts w:hint="eastAsia"/>
        </w:rPr>
        <w:t>才可以生效（生效后，再将</w:t>
      </w:r>
      <w:r>
        <w:rPr>
          <w:rFonts w:hint="eastAsia"/>
        </w:rPr>
        <w:t>APN</w:t>
      </w:r>
      <w:r>
        <w:rPr>
          <w:rFonts w:hint="eastAsia"/>
        </w:rPr>
        <w:t>改回去）</w:t>
      </w:r>
      <w:r w:rsidR="00AC542F">
        <w:rPr>
          <w:rFonts w:hint="eastAsia"/>
        </w:rPr>
        <w:t>（目前的版本）</w:t>
      </w:r>
    </w:p>
    <w:p w:rsidR="009402A4" w:rsidRDefault="00C17622">
      <w:r>
        <w:rPr>
          <w:rFonts w:hint="eastAsia"/>
        </w:rPr>
        <w:t>另外也可以</w:t>
      </w:r>
      <w:r w:rsidR="009402A4">
        <w:rPr>
          <w:rFonts w:hint="eastAsia"/>
        </w:rPr>
        <w:t>通过设置</w:t>
      </w:r>
      <w:r w:rsidR="009402A4">
        <w:rPr>
          <w:rFonts w:hint="eastAsia"/>
        </w:rPr>
        <w:t>GID1</w:t>
      </w:r>
      <w:r w:rsidR="009402A4">
        <w:rPr>
          <w:rFonts w:hint="eastAsia"/>
        </w:rPr>
        <w:t>参数</w:t>
      </w:r>
      <w:r>
        <w:rPr>
          <w:rFonts w:hint="eastAsia"/>
        </w:rPr>
        <w:t>来设置接入号码</w:t>
      </w:r>
      <w:r w:rsidR="009402A4">
        <w:rPr>
          <w:rFonts w:hint="eastAsia"/>
        </w:rPr>
        <w:t>：</w:t>
      </w:r>
      <w:r w:rsidR="009402A4" w:rsidRPr="009402A4">
        <w:t>GP_PRIMARY=*99***1#</w:t>
      </w:r>
    </w:p>
    <w:p w:rsidR="00AA3649" w:rsidRDefault="00AA3649"/>
    <w:p w:rsidR="00AA3649" w:rsidRDefault="00502EE1" w:rsidP="00F22ECD">
      <w:pPr>
        <w:pStyle w:val="Heading2"/>
        <w:numPr>
          <w:ilvl w:val="1"/>
          <w:numId w:val="4"/>
        </w:numPr>
      </w:pPr>
      <w:bookmarkStart w:id="52" w:name="_Toc391974642"/>
      <w:r>
        <w:rPr>
          <w:rFonts w:hint="eastAsia"/>
        </w:rPr>
        <w:t>链接主机返回</w:t>
      </w:r>
      <w:r>
        <w:rPr>
          <w:rFonts w:hint="eastAsia"/>
        </w:rPr>
        <w:t>44</w:t>
      </w:r>
      <w:r>
        <w:rPr>
          <w:rFonts w:hint="eastAsia"/>
        </w:rPr>
        <w:t>，或者接收数据等通讯问题，偶尔发生，持续发生</w:t>
      </w:r>
      <w:bookmarkEnd w:id="52"/>
    </w:p>
    <w:p w:rsidR="00502EE1" w:rsidRPr="00502EE1" w:rsidRDefault="00502EE1">
      <w:r>
        <w:rPr>
          <w:rFonts w:hint="eastAsia"/>
        </w:rPr>
        <w:t>检查日志中有“</w:t>
      </w:r>
      <w:r w:rsidRPr="00502EE1">
        <w:t>*** Bad GSM FCS</w:t>
      </w:r>
      <w:r>
        <w:rPr>
          <w:rFonts w:hint="eastAsia"/>
        </w:rPr>
        <w:t>”“</w:t>
      </w:r>
      <w:r w:rsidRPr="00502EE1">
        <w:t xml:space="preserve"> </w:t>
      </w:r>
      <w:r>
        <w:t>END_OF_FRAME error</w:t>
      </w:r>
      <w:r>
        <w:rPr>
          <w:rFonts w:hint="eastAsia"/>
        </w:rPr>
        <w:t>”</w:t>
      </w:r>
    </w:p>
    <w:p w:rsidR="00502EE1" w:rsidRDefault="009F6598">
      <w:r>
        <w:rPr>
          <w:rFonts w:hint="eastAsia"/>
        </w:rPr>
        <w:t>日志示意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1B69F1" w:rsidTr="001B69F1">
        <w:tc>
          <w:tcPr>
            <w:tcW w:w="10280" w:type="dxa"/>
          </w:tcPr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END_OF_FRAME error 31 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state 8 status 0 CR 0 DLCI 1 frtype 239 RxFCS 0x30 Rxinfo_len 98 curr_info_len 98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51: 05 EF C5                                        ..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7C: 7E FF 7D 23 7D 20 21 45 7D 20 7D 21 7D 20 7D 20 ~.}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#} !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E} }!} } 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8C: 7D 39 7D 26 34 8D 7D 2A 48 40 7D 23 7D 2A ED 7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D }9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}&amp;4.}*H@}#}*.}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9C: 37 7D 3E 26 B0 2D D8 7D 22 23 7D 31 61 3A 39 2E 7}&gt;&amp;.-.}"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#}1a:9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AC: 4A 50 7D 38 7D 25 E8 75 FA 7D 20 7D 20 7D 20 EC JP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}8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}%.u.} } } 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BC: 60 7D 20 7D 20 7D 20 7D 26 61 80 7D 20 7D 23 7D `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} }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 } }&amp;a.} }#}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lastRenderedPageBreak/>
              <w:t>43E542CC: 22 7D 21 31 38 33 32 31 30 35 35 34 C1 F9 F9 05 "}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!183210554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...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43E542DC: EF 3D                                           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.=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001B3FE0: 05 EF 3D 30 31 35 34 31 31 35 30 33 38 30 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30    ..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=015411503800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 *** Bad GSM FCS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state 1 status 0 CR 0 DLCI 1 frtype 239 RxFCS 0x30 Rxinfo_len 98 curr_info_len 98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51: 05 EF C5                                        ..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7C: 7E FF 7D 23 7D 20 21 45 7D 20 7D 21 7D 20 7D 20 ~.}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#} !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E} }!} } 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8C: 7D 39 7D 26 34 8D 7D 2A 48 40 7D 23 7D 2A ED 7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D }9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}&amp;4.}*H@}#}*.}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9C: 37 7D 3E 26 B0 2D D8 7D 22 23 7D 31 61 3A 39 2E 7}&gt;&amp;.-.}"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#}1a:9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AC: 4A 50 7D 38 7D 25 E8 75 FA 7D 20 7D 20 7D 20 EC JP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}8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}%.u.} } } 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BC: 60 7D 20 7D 20 7D 20 7D 26 61 80 7D 20 7D 23 7D `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} }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 } }&amp;a.} }#}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>43E542CC: 22 7D 21 31 38 33 32 31 30 35 35 34 C1 F9 F9 05 "}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!183210554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....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43E542DC: EF 3D                                           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.=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1B69F1" w:rsidRDefault="001B69F1" w:rsidP="001B69F1">
            <w:r w:rsidRPr="001B69F1">
              <w:rPr>
                <w:rFonts w:ascii="Courier New" w:hAnsi="Courier New" w:cs="Courier New"/>
                <w:sz w:val="18"/>
                <w:szCs w:val="18"/>
              </w:rPr>
              <w:t xml:space="preserve">001B3FE0: 05 EF 3D 30 31 35 34 31 31 35 30 33 38 30 </w:t>
            </w:r>
            <w:proofErr w:type="gramStart"/>
            <w:r w:rsidRPr="001B69F1">
              <w:rPr>
                <w:rFonts w:ascii="Courier New" w:hAnsi="Courier New" w:cs="Courier New"/>
                <w:sz w:val="18"/>
                <w:szCs w:val="18"/>
              </w:rPr>
              <w:t>30    ..</w:t>
            </w:r>
            <w:proofErr w:type="gramEnd"/>
            <w:r w:rsidRPr="001B69F1">
              <w:rPr>
                <w:rFonts w:ascii="Courier New" w:hAnsi="Courier New" w:cs="Courier New"/>
                <w:sz w:val="18"/>
                <w:szCs w:val="18"/>
              </w:rPr>
              <w:t>=015411503800</w:t>
            </w:r>
            <w:r w:rsidRPr="001B69F1">
              <w:rPr>
                <w:rFonts w:ascii="Courier New" w:hAnsi="Courier New" w:cs="Courier New"/>
                <w:sz w:val="18"/>
                <w:szCs w:val="18"/>
              </w:rPr>
              <w:tab/>
            </w:r>
          </w:p>
        </w:tc>
      </w:tr>
    </w:tbl>
    <w:p w:rsidR="00AA3649" w:rsidRPr="00436CE2" w:rsidRDefault="009F6598">
      <w:pPr>
        <w:rPr>
          <w:b/>
        </w:rPr>
      </w:pPr>
      <w:r w:rsidRPr="00436CE2">
        <w:rPr>
          <w:rFonts w:hint="eastAsia"/>
          <w:b/>
        </w:rPr>
        <w:lastRenderedPageBreak/>
        <w:t>通过升级</w:t>
      </w:r>
      <w:r w:rsidRPr="00436CE2">
        <w:rPr>
          <w:rFonts w:hint="eastAsia"/>
          <w:b/>
        </w:rPr>
        <w:t>OS</w:t>
      </w:r>
      <w:r w:rsidRPr="00436CE2">
        <w:rPr>
          <w:rFonts w:hint="eastAsia"/>
          <w:b/>
        </w:rPr>
        <w:t>，可以解决此问题：</w:t>
      </w:r>
    </w:p>
    <w:p w:rsidR="009F6598" w:rsidRDefault="009F6598">
      <w:r>
        <w:rPr>
          <w:rFonts w:hint="eastAsia"/>
        </w:rPr>
        <w:t>Vx675</w:t>
      </w:r>
      <w:r>
        <w:rPr>
          <w:rFonts w:hint="eastAsia"/>
        </w:rPr>
        <w:t>，</w:t>
      </w:r>
      <w:r>
        <w:rPr>
          <w:rFonts w:hint="eastAsia"/>
        </w:rPr>
        <w:t>OS</w:t>
      </w:r>
      <w:r>
        <w:rPr>
          <w:rFonts w:hint="eastAsia"/>
        </w:rPr>
        <w:t>升级到</w:t>
      </w:r>
      <w:r>
        <w:rPr>
          <w:rFonts w:hint="eastAsia"/>
        </w:rPr>
        <w:t xml:space="preserve">QT650120 (Case </w:t>
      </w:r>
      <w:r>
        <w:rPr>
          <w:kern w:val="0"/>
        </w:rPr>
        <w:t>130125-16252</w:t>
      </w:r>
      <w:proofErr w:type="gramStart"/>
      <w:r>
        <w:rPr>
          <w:rFonts w:hint="eastAsia"/>
        </w:rPr>
        <w:t>)</w:t>
      </w:r>
      <w:r>
        <w:rPr>
          <w:rFonts w:hint="eastAsia"/>
        </w:rPr>
        <w:t>或更高版本</w:t>
      </w:r>
      <w:proofErr w:type="gramEnd"/>
    </w:p>
    <w:p w:rsidR="009F6598" w:rsidRPr="009F6598" w:rsidRDefault="009F6598">
      <w:r>
        <w:rPr>
          <w:rFonts w:hint="eastAsia"/>
        </w:rPr>
        <w:t>Vx680</w:t>
      </w:r>
      <w:r>
        <w:rPr>
          <w:rFonts w:hint="eastAsia"/>
        </w:rPr>
        <w:t>，</w:t>
      </w:r>
      <w:r>
        <w:rPr>
          <w:rFonts w:hint="eastAsia"/>
        </w:rPr>
        <w:t>OS</w:t>
      </w:r>
      <w:r>
        <w:rPr>
          <w:rFonts w:hint="eastAsia"/>
        </w:rPr>
        <w:t>升级到</w:t>
      </w:r>
      <w:r>
        <w:rPr>
          <w:rFonts w:hint="eastAsia"/>
        </w:rPr>
        <w:t xml:space="preserve">QT680106 (Case </w:t>
      </w:r>
      <w:r w:rsidRPr="009F6598">
        <w:t>120228-5945</w:t>
      </w:r>
      <w:proofErr w:type="gramStart"/>
      <w:r>
        <w:rPr>
          <w:rFonts w:hint="eastAsia"/>
        </w:rPr>
        <w:t>)</w:t>
      </w:r>
      <w:r>
        <w:rPr>
          <w:rFonts w:hint="eastAsia"/>
        </w:rPr>
        <w:t>或更高版本</w:t>
      </w:r>
      <w:proofErr w:type="gramEnd"/>
    </w:p>
    <w:p w:rsidR="00AA3649" w:rsidRDefault="00AA3649"/>
    <w:p w:rsidR="00DA2EB3" w:rsidRDefault="00DA2EB3" w:rsidP="00F22ECD">
      <w:pPr>
        <w:pStyle w:val="Heading2"/>
        <w:numPr>
          <w:ilvl w:val="1"/>
          <w:numId w:val="4"/>
        </w:numPr>
      </w:pPr>
      <w:bookmarkStart w:id="53" w:name="_Toc391974643"/>
      <w:r>
        <w:rPr>
          <w:rFonts w:hint="eastAsia"/>
        </w:rPr>
        <w:t>接收数据超时</w:t>
      </w:r>
      <w:r w:rsidR="007059FC">
        <w:rPr>
          <w:rFonts w:hint="eastAsia"/>
        </w:rPr>
        <w:t>——开发、测试</w:t>
      </w:r>
      <w:bookmarkEnd w:id="53"/>
    </w:p>
    <w:p w:rsidR="00DA2EB3" w:rsidRDefault="00DA2EB3">
      <w:r>
        <w:rPr>
          <w:rFonts w:hint="eastAsia"/>
        </w:rPr>
        <w:t>盛付通</w:t>
      </w:r>
    </w:p>
    <w:p w:rsidR="00DA2EB3" w:rsidRDefault="00DA2EB3">
      <w:r>
        <w:rPr>
          <w:rFonts w:hint="eastAsia"/>
          <w:noProof/>
        </w:rPr>
        <w:drawing>
          <wp:inline distT="0" distB="0" distL="0" distR="0" wp14:anchorId="59E8D52C" wp14:editId="5446D3DF">
            <wp:extent cx="6391275" cy="20574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2EB3" w:rsidRDefault="00AC542F">
      <w:r>
        <w:rPr>
          <w:rFonts w:hint="eastAsia"/>
        </w:rPr>
        <w:t>可能和对方主机或网络有关，需要联合排查。</w:t>
      </w:r>
    </w:p>
    <w:p w:rsidR="00AA3649" w:rsidRDefault="00AA3649"/>
    <w:p w:rsidR="002D7886" w:rsidRDefault="002D7886"/>
    <w:p w:rsidR="00B25ECF" w:rsidRDefault="00B25ECF" w:rsidP="00B25ECF">
      <w:pPr>
        <w:pStyle w:val="Heading2"/>
        <w:numPr>
          <w:ilvl w:val="1"/>
          <w:numId w:val="4"/>
        </w:numPr>
      </w:pPr>
      <w:bookmarkStart w:id="54" w:name="_Toc391974644"/>
      <w:r>
        <w:rPr>
          <w:rFonts w:hint="eastAsia"/>
        </w:rPr>
        <w:t>武汉问题的典型日志，</w:t>
      </w:r>
      <w:bookmarkEnd w:id="54"/>
    </w:p>
    <w:p w:rsidR="002D7886" w:rsidRPr="00B25ECF" w:rsidRDefault="00B25ECF">
      <w:pPr>
        <w:rPr>
          <w:b/>
        </w:rPr>
      </w:pPr>
      <w:r w:rsidRPr="00B25ECF">
        <w:rPr>
          <w:rFonts w:hint="eastAsia"/>
          <w:b/>
        </w:rPr>
        <w:t>EOS 1.5.0.11</w:t>
      </w:r>
    </w:p>
    <w:p w:rsidR="00B25ECF" w:rsidRDefault="00B25ECF">
      <w:r>
        <w:rPr>
          <w:rFonts w:hint="eastAsia"/>
        </w:rPr>
        <w:t>可以搜索到一定数量的</w:t>
      </w:r>
      <w:r w:rsidRPr="00B25ECF">
        <w:t>DEVICE NOT OPER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B25ECF" w:rsidTr="00B25ECF">
        <w:tc>
          <w:tcPr>
            <w:tcW w:w="10280" w:type="dxa"/>
          </w:tcPr>
          <w:p w:rsidR="00B25ECF" w:rsidRDefault="00B25ECF">
            <w:r w:rsidRPr="00B25ECF">
              <w:t>CE</w:t>
            </w:r>
            <w:proofErr w:type="gramStart"/>
            <w:r w:rsidRPr="00B25ECF">
              <w:t>:F:gprsdll.cpp</w:t>
            </w:r>
            <w:proofErr w:type="gramEnd"/>
            <w:r w:rsidRPr="00B25ECF">
              <w:t>|L:00370|</w:t>
            </w:r>
            <w:r w:rsidRPr="00B25ECF">
              <w:rPr>
                <w:highlight w:val="yellow"/>
              </w:rPr>
              <w:t>DEVICE NOT OPERABLE</w:t>
            </w:r>
            <w:r w:rsidRPr="00B25ECF">
              <w:t>. Sending of AT command is not allowed.</w:t>
            </w:r>
          </w:p>
        </w:tc>
      </w:tr>
    </w:tbl>
    <w:p w:rsidR="00B25ECF" w:rsidRDefault="00B25ECF"/>
    <w:p w:rsidR="00B25ECF" w:rsidRPr="002D0128" w:rsidRDefault="00B25ECF">
      <w:pPr>
        <w:rPr>
          <w:b/>
        </w:rPr>
      </w:pPr>
      <w:r w:rsidRPr="002D0128">
        <w:rPr>
          <w:rFonts w:hint="eastAsia"/>
          <w:b/>
        </w:rPr>
        <w:lastRenderedPageBreak/>
        <w:t>EOS 1.7.2.0</w:t>
      </w:r>
    </w:p>
    <w:p w:rsidR="00030243" w:rsidRDefault="00030243">
      <w:r>
        <w:rPr>
          <w:rFonts w:hint="eastAsia"/>
        </w:rPr>
        <w:t>可以搜索到一定数量的</w:t>
      </w:r>
      <w:r w:rsidRPr="00030243">
        <w:t>Network attach fail</w:t>
      </w:r>
      <w:r w:rsidR="001E51AB">
        <w:rPr>
          <w:rFonts w:hint="eastAsia"/>
        </w:rPr>
        <w:t>或</w:t>
      </w:r>
      <w:r w:rsidR="001E51AB" w:rsidRPr="001E51AB">
        <w:t>No SIM car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030243" w:rsidTr="00030243">
        <w:tc>
          <w:tcPr>
            <w:tcW w:w="10280" w:type="dxa"/>
          </w:tcPr>
          <w:p w:rsidR="00030243" w:rsidRDefault="00030243" w:rsidP="00030243">
            <w:r>
              <w:t>CE:F:ceddnmgr.cpp|L:00174|computeCEIFMgmtState:Exit:CEIF Mgmt State:3</w:t>
            </w:r>
          </w:p>
          <w:p w:rsidR="00030243" w:rsidRDefault="00030243" w:rsidP="00030243">
            <w:r>
              <w:t>CE:F:ceddnmgr.cpp|L:04240|ceif_GetNWIFState:stNwifState.nsCurrentState:3</w:t>
            </w:r>
          </w:p>
          <w:p w:rsidR="00030243" w:rsidRDefault="00030243" w:rsidP="00030243">
            <w:r>
              <w:t>CE:F:ceddnmgr.cpp|L:04243|ceif_GetNWIFState:stNwifState.nsTargetState:3</w:t>
            </w:r>
          </w:p>
          <w:p w:rsidR="00030243" w:rsidRDefault="00030243" w:rsidP="00030243">
            <w:r>
              <w:t>CE:F:ceddnmgr.cpp|L:04246|ceif_GetNWIFState:stNwifState.iBroadcastEvent:4</w:t>
            </w:r>
          </w:p>
          <w:p w:rsidR="00030243" w:rsidRDefault="00030243" w:rsidP="00030243">
            <w:r>
              <w:t>CE</w:t>
            </w:r>
            <w:proofErr w:type="gramStart"/>
            <w:r>
              <w:t>:F:ceddnmgr.cpp</w:t>
            </w:r>
            <w:proofErr w:type="gramEnd"/>
            <w:r>
              <w:t>|L:04262|ceif_GetNWIFState:stNwifState.nsErrorCode:0</w:t>
            </w:r>
          </w:p>
          <w:p w:rsidR="00030243" w:rsidRDefault="00030243" w:rsidP="00030243">
            <w:r>
              <w:t>CE:F:ceddnmgr.cpp|L:04263|ceif_GetNWIFState:stNwifState.nsErrorString:[Network attach fail]</w:t>
            </w:r>
          </w:p>
          <w:p w:rsidR="00030243" w:rsidRDefault="00030243" w:rsidP="00030243">
            <w:r>
              <w:t>CE:F:ceddnmgr.cpp|L:04266|ceif_GetNWIFState:stNwifState.nsTimeStamp:[20140102103846]</w:t>
            </w:r>
          </w:p>
        </w:tc>
      </w:tr>
    </w:tbl>
    <w:p w:rsidR="00B25ECF" w:rsidRDefault="00B25ECF"/>
    <w:p w:rsidR="00B25ECF" w:rsidRPr="00B25ECF" w:rsidRDefault="00B25ECF">
      <w:pPr>
        <w:rPr>
          <w:b/>
        </w:rPr>
      </w:pPr>
      <w:r w:rsidRPr="00B25ECF">
        <w:rPr>
          <w:rFonts w:hint="eastAsia"/>
          <w:b/>
        </w:rPr>
        <w:t>EOS 1.8.1.1</w:t>
      </w:r>
    </w:p>
    <w:p w:rsidR="00B25ECF" w:rsidRPr="00B25ECF" w:rsidRDefault="00B25ECF">
      <w:r>
        <w:rPr>
          <w:rFonts w:hint="eastAsia"/>
        </w:rPr>
        <w:t>大量的</w:t>
      </w:r>
      <w:r w:rsidRPr="00B25ECF">
        <w:t>+CREG: 0,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B25ECF" w:rsidTr="00B25ECF">
        <w:tc>
          <w:tcPr>
            <w:tcW w:w="10280" w:type="dxa"/>
          </w:tcPr>
          <w:p w:rsidR="00B25ECF" w:rsidRDefault="00B25ECF">
            <w:r w:rsidRPr="00B25ECF">
              <w:t>CE:F:ddi_tools.cpp|L:02843|48&gt;AT response [11][</w:t>
            </w:r>
            <w:r w:rsidRPr="00B25ECF">
              <w:rPr>
                <w:highlight w:val="yellow"/>
              </w:rPr>
              <w:t>+CREG: 0,0</w:t>
            </w:r>
            <w:r w:rsidRPr="00B25ECF">
              <w:t>]</w:t>
            </w:r>
          </w:p>
        </w:tc>
      </w:tr>
    </w:tbl>
    <w:p w:rsidR="002D7886" w:rsidRDefault="00B25ECF">
      <w:r>
        <w:rPr>
          <w:rFonts w:hint="eastAsia"/>
        </w:rPr>
        <w:t>可以搜到一定数量的</w:t>
      </w:r>
      <w:r>
        <w:t>No signal strength</w:t>
      </w:r>
      <w:r>
        <w:rPr>
          <w:rFonts w:hint="eastAsia"/>
        </w:rPr>
        <w:t>，并且之前日志的</w:t>
      </w:r>
      <w:r>
        <w:t>nsCurrentState</w:t>
      </w:r>
      <w:r>
        <w:rPr>
          <w:rFonts w:hint="eastAsia"/>
        </w:rPr>
        <w:t>为</w:t>
      </w:r>
      <w:r>
        <w:rPr>
          <w:rFonts w:hint="eastAsia"/>
        </w:rPr>
        <w:t>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B25ECF" w:rsidTr="00B25ECF">
        <w:tc>
          <w:tcPr>
            <w:tcW w:w="10280" w:type="dxa"/>
          </w:tcPr>
          <w:p w:rsidR="00B25ECF" w:rsidRDefault="00B25ECF" w:rsidP="00B25ECF">
            <w:r>
              <w:t>CE:F:ceddnmgr.cpp|L:04192|ceif_GetNWIFState:stNwifState.</w:t>
            </w:r>
            <w:r w:rsidRPr="00B25ECF">
              <w:rPr>
                <w:highlight w:val="green"/>
              </w:rPr>
              <w:t>nsCurrentState:3</w:t>
            </w:r>
          </w:p>
          <w:p w:rsidR="00B25ECF" w:rsidRDefault="00B25ECF" w:rsidP="00B25ECF">
            <w:r>
              <w:t>CE:F:ceddnmgr.cpp|L:04195|ceif_GetNWIFState:stNwifState.nsTargetState:3</w:t>
            </w:r>
          </w:p>
          <w:p w:rsidR="00B25ECF" w:rsidRDefault="00B25ECF" w:rsidP="00B25ECF">
            <w:r>
              <w:t>CE:F:ceddnmgr.cpp|L:04198|ceif_GetNWIFState:stNwifState.iBroadcastEvent:4</w:t>
            </w:r>
          </w:p>
          <w:p w:rsidR="00B25ECF" w:rsidRDefault="00B25ECF" w:rsidP="00B25ECF">
            <w:r>
              <w:t>CE</w:t>
            </w:r>
            <w:proofErr w:type="gramStart"/>
            <w:r>
              <w:t>:F:ceddnmgr.cpp</w:t>
            </w:r>
            <w:proofErr w:type="gramEnd"/>
            <w:r>
              <w:t>|L:04214|ceif_GetNWIFState:stNwifState.nsErrorCode:0</w:t>
            </w:r>
          </w:p>
          <w:p w:rsidR="00B25ECF" w:rsidRDefault="00B25ECF" w:rsidP="00B25ECF">
            <w:r>
              <w:t>CE:F:ceddnmgr.cpp|L:04215|ceif_GetNWIFState:stNwifState.nsErrorString:[</w:t>
            </w:r>
            <w:r w:rsidRPr="00B25ECF">
              <w:rPr>
                <w:highlight w:val="yellow"/>
              </w:rPr>
              <w:t>No signal strength</w:t>
            </w:r>
            <w:r>
              <w:t>]</w:t>
            </w:r>
          </w:p>
        </w:tc>
      </w:tr>
    </w:tbl>
    <w:p w:rsidR="00B25ECF" w:rsidRDefault="00B25ECF"/>
    <w:p w:rsidR="00E93EE3" w:rsidRDefault="00E93EE3"/>
    <w:p w:rsidR="00EF7705" w:rsidRDefault="00EF7705" w:rsidP="00EF7705">
      <w:pPr>
        <w:pStyle w:val="Heading2"/>
        <w:numPr>
          <w:ilvl w:val="1"/>
          <w:numId w:val="4"/>
        </w:numPr>
      </w:pPr>
      <w:bookmarkStart w:id="55" w:name="_Toc391974645"/>
      <w:r>
        <w:rPr>
          <w:rFonts w:hint="eastAsia"/>
        </w:rPr>
        <w:t>注册失败，日志可见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55.255.255.255</w:t>
      </w:r>
      <w:r w:rsidR="00614E10">
        <w:rPr>
          <w:rFonts w:hint="eastAsia"/>
        </w:rPr>
        <w:t>——开发</w:t>
      </w:r>
      <w:bookmarkEnd w:id="55"/>
    </w:p>
    <w:p w:rsidR="00EF7705" w:rsidRDefault="00EF7705" w:rsidP="00EF7705">
      <w:r>
        <w:rPr>
          <w:rFonts w:hint="eastAsia"/>
        </w:rPr>
        <w:t>IP</w:t>
      </w:r>
      <w:r>
        <w:rPr>
          <w:rFonts w:hint="eastAsia"/>
        </w:rPr>
        <w:t>地址设置的不正确，对于自动获取</w:t>
      </w:r>
      <w:r>
        <w:rPr>
          <w:rFonts w:hint="eastAsia"/>
        </w:rPr>
        <w:t>IP</w:t>
      </w:r>
      <w:r>
        <w:rPr>
          <w:rFonts w:hint="eastAsia"/>
        </w:rPr>
        <w:t>地址，没有设置为</w:t>
      </w:r>
      <w:r>
        <w:t>”</w:t>
      </w:r>
      <w:r>
        <w:rPr>
          <w:rFonts w:hint="eastAsia"/>
        </w:rPr>
        <w:t>0.0.0.0</w:t>
      </w:r>
      <w:r>
        <w:t>”</w:t>
      </w:r>
      <w:r>
        <w:rPr>
          <w:rFonts w:hint="eastAsia"/>
        </w:rPr>
        <w:t>，检查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F7705" w:rsidTr="00B71487">
        <w:tc>
          <w:tcPr>
            <w:tcW w:w="10280" w:type="dxa"/>
          </w:tcPr>
          <w:p w:rsidR="00EF7705" w:rsidRDefault="00EF7705" w:rsidP="00B71487">
            <w:r>
              <w:t>CE:F:ceddnmgr.cpp|L:03525|fetchNWIFIPInfo:IPAddr :255.255.255.255</w:t>
            </w:r>
          </w:p>
          <w:p w:rsidR="00EF7705" w:rsidRDefault="00EF7705" w:rsidP="00B71487">
            <w:r>
              <w:t>CE:F:ceddnmgr.cpp|L:03527|fetchNWIFIPInfo:Subnet :255.255.255.255</w:t>
            </w:r>
          </w:p>
          <w:p w:rsidR="00EF7705" w:rsidRDefault="00EF7705" w:rsidP="00B71487">
            <w:r>
              <w:t>CE:F:ceddnmgr.cpp|L:03529|fetchNWIFIPInfo:Gateway:255.255.255.255</w:t>
            </w:r>
          </w:p>
          <w:p w:rsidR="00EF7705" w:rsidRDefault="00EF7705" w:rsidP="00B71487">
            <w:r>
              <w:t>CE:F:ceddnmgr.cpp|L:03531|fetchNWIFIPInfo:DNS1   :255.255.255.255</w:t>
            </w:r>
          </w:p>
          <w:p w:rsidR="00EF7705" w:rsidRDefault="00EF7705" w:rsidP="00B71487">
            <w:r>
              <w:t>CE:F:ceddnmgr.cpp|L:03533|fetchNWIFIPInfo:DNS2   :255.255.255.255</w:t>
            </w:r>
          </w:p>
        </w:tc>
      </w:tr>
    </w:tbl>
    <w:p w:rsidR="00EF7705" w:rsidRPr="00EF7705" w:rsidRDefault="00EF7705" w:rsidP="00EF7705">
      <w:r>
        <w:rPr>
          <w:rFonts w:hint="eastAsia"/>
        </w:rPr>
        <w:t>GPRS</w:t>
      </w:r>
      <w:r>
        <w:rPr>
          <w:rFonts w:hint="eastAsia"/>
        </w:rPr>
        <w:t>，需要将</w:t>
      </w:r>
      <w:r>
        <w:rPr>
          <w:rFonts w:hint="eastAsia"/>
        </w:rPr>
        <w:t>IP</w:t>
      </w:r>
      <w:r>
        <w:rPr>
          <w:rFonts w:hint="eastAsia"/>
        </w:rPr>
        <w:t>地址设置为自动获取，</w:t>
      </w:r>
      <w:r w:rsidR="002F2C48">
        <w:rPr>
          <w:rFonts w:hint="eastAsia"/>
        </w:rPr>
        <w:t>程序里面设置为</w:t>
      </w:r>
      <w:r>
        <w:rPr>
          <w:rFonts w:hint="eastAsia"/>
        </w:rPr>
        <w:t>0.0.0.0</w:t>
      </w:r>
      <w:r w:rsidR="002F2C48">
        <w:rPr>
          <w:rFonts w:hint="eastAsia"/>
        </w:rPr>
        <w:t>或</w:t>
      </w:r>
      <w:r w:rsidR="002F2C48">
        <w:rPr>
          <w:rFonts w:hint="eastAsia"/>
        </w:rPr>
        <w:t>NCP</w:t>
      </w:r>
      <w:r w:rsidR="002F2C48">
        <w:rPr>
          <w:rFonts w:hint="eastAsia"/>
        </w:rPr>
        <w:t>设置为</w:t>
      </w:r>
      <w:r w:rsidR="002F2C48">
        <w:rPr>
          <w:rFonts w:hint="eastAsia"/>
        </w:rPr>
        <w:t>DHCP</w:t>
      </w:r>
      <w:r w:rsidR="002F2C48">
        <w:rPr>
          <w:rFonts w:hint="eastAsia"/>
        </w:rPr>
        <w:t>。</w:t>
      </w:r>
    </w:p>
    <w:p w:rsidR="00AA3649" w:rsidRPr="00EF7705" w:rsidRDefault="00AA3649"/>
    <w:p w:rsidR="00F8052B" w:rsidRDefault="00B9482B" w:rsidP="00F8052B">
      <w:pPr>
        <w:pStyle w:val="Heading2"/>
        <w:numPr>
          <w:ilvl w:val="1"/>
          <w:numId w:val="4"/>
        </w:numPr>
      </w:pPr>
      <w:bookmarkStart w:id="56" w:name="_Toc391974646"/>
      <w:r w:rsidRPr="00A44614">
        <w:rPr>
          <w:rFonts w:hint="eastAsia"/>
          <w:highlight w:val="yellow"/>
        </w:rPr>
        <w:t>两</w:t>
      </w:r>
      <w:r w:rsidR="00F8052B" w:rsidRPr="00A44614">
        <w:rPr>
          <w:rFonts w:hint="eastAsia"/>
          <w:highlight w:val="yellow"/>
        </w:rPr>
        <w:t>种</w:t>
      </w:r>
      <w:r w:rsidR="00F8052B" w:rsidRPr="00A44614">
        <w:rPr>
          <w:rFonts w:hint="eastAsia"/>
          <w:highlight w:val="yellow"/>
        </w:rPr>
        <w:t>Vx680GPRS</w:t>
      </w:r>
      <w:r w:rsidR="00F8052B" w:rsidRPr="00A44614">
        <w:rPr>
          <w:rFonts w:hint="eastAsia"/>
          <w:highlight w:val="yellow"/>
        </w:rPr>
        <w:t>，</w:t>
      </w:r>
      <w:r w:rsidR="00F8052B" w:rsidRPr="00A44614">
        <w:rPr>
          <w:rFonts w:hint="eastAsia"/>
          <w:highlight w:val="yellow"/>
        </w:rPr>
        <w:t>773&amp;723</w:t>
      </w:r>
      <w:r w:rsidR="00614E10">
        <w:rPr>
          <w:rFonts w:hint="eastAsia"/>
        </w:rPr>
        <w:t>——必要</w:t>
      </w:r>
      <w:r w:rsidR="008F2840">
        <w:rPr>
          <w:rFonts w:hint="eastAsia"/>
        </w:rPr>
        <w:t>能力</w:t>
      </w:r>
      <w:bookmarkEnd w:id="56"/>
    </w:p>
    <w:p w:rsidR="00AC542F" w:rsidRPr="00A44614" w:rsidRDefault="00F8052B" w:rsidP="00A44614">
      <w:pPr>
        <w:ind w:firstLine="420"/>
        <w:rPr>
          <w:sz w:val="28"/>
          <w:szCs w:val="28"/>
        </w:rPr>
      </w:pPr>
      <w:r w:rsidRPr="00A44614">
        <w:rPr>
          <w:sz w:val="28"/>
          <w:szCs w:val="28"/>
        </w:rPr>
        <w:t>M268-723</w:t>
      </w:r>
      <w:r w:rsidRPr="00A44614">
        <w:rPr>
          <w:rFonts w:hint="eastAsia"/>
          <w:sz w:val="28"/>
          <w:szCs w:val="28"/>
        </w:rPr>
        <w:t>是</w:t>
      </w:r>
      <w:r w:rsidRPr="00A44614">
        <w:rPr>
          <w:sz w:val="28"/>
          <w:szCs w:val="28"/>
        </w:rPr>
        <w:t>2014</w:t>
      </w:r>
      <w:r w:rsidRPr="00A44614">
        <w:rPr>
          <w:rFonts w:hint="eastAsia"/>
          <w:sz w:val="28"/>
          <w:szCs w:val="28"/>
        </w:rPr>
        <w:t>年初开始发货的</w:t>
      </w:r>
      <w:r w:rsidRPr="00A44614">
        <w:rPr>
          <w:sz w:val="28"/>
          <w:szCs w:val="28"/>
        </w:rPr>
        <w:t>Vx680</w:t>
      </w:r>
      <w:r w:rsidRPr="00A44614">
        <w:rPr>
          <w:rFonts w:hint="eastAsia"/>
          <w:sz w:val="28"/>
          <w:szCs w:val="28"/>
        </w:rPr>
        <w:t>，</w:t>
      </w:r>
      <w:r w:rsidRPr="00A44614">
        <w:rPr>
          <w:sz w:val="28"/>
          <w:szCs w:val="28"/>
        </w:rPr>
        <w:t>OS</w:t>
      </w:r>
      <w:r w:rsidRPr="00A44614">
        <w:rPr>
          <w:rFonts w:hint="eastAsia"/>
          <w:sz w:val="28"/>
          <w:szCs w:val="28"/>
        </w:rPr>
        <w:t>版本是</w:t>
      </w:r>
      <w:r w:rsidRPr="00A44614">
        <w:rPr>
          <w:sz w:val="28"/>
          <w:szCs w:val="28"/>
        </w:rPr>
        <w:t>680240</w:t>
      </w:r>
      <w:r w:rsidRPr="00A44614">
        <w:rPr>
          <w:rFonts w:hint="eastAsia"/>
          <w:sz w:val="28"/>
          <w:szCs w:val="28"/>
        </w:rPr>
        <w:t>，</w:t>
      </w:r>
      <w:r w:rsidRPr="00A44614">
        <w:rPr>
          <w:sz w:val="28"/>
          <w:szCs w:val="28"/>
        </w:rPr>
        <w:t>EOS</w:t>
      </w:r>
      <w:r w:rsidRPr="00A44614">
        <w:rPr>
          <w:rFonts w:hint="eastAsia"/>
          <w:sz w:val="28"/>
          <w:szCs w:val="28"/>
        </w:rPr>
        <w:t>是</w:t>
      </w:r>
      <w:r w:rsidRPr="00A44614">
        <w:rPr>
          <w:sz w:val="28"/>
          <w:szCs w:val="28"/>
        </w:rPr>
        <w:t>1.11.x.x</w:t>
      </w:r>
      <w:r w:rsidRPr="00A44614">
        <w:rPr>
          <w:rFonts w:hint="eastAsia"/>
          <w:sz w:val="28"/>
          <w:szCs w:val="28"/>
        </w:rPr>
        <w:t>，使用的</w:t>
      </w:r>
      <w:r w:rsidR="00741722" w:rsidRPr="00A44614">
        <w:rPr>
          <w:rFonts w:hint="eastAsia"/>
          <w:sz w:val="28"/>
          <w:szCs w:val="28"/>
        </w:rPr>
        <w:t>无线</w:t>
      </w:r>
      <w:r w:rsidRPr="00A44614">
        <w:rPr>
          <w:rFonts w:hint="eastAsia"/>
          <w:sz w:val="28"/>
          <w:szCs w:val="28"/>
        </w:rPr>
        <w:t>模块是</w:t>
      </w:r>
      <w:r w:rsidRPr="00A44614">
        <w:rPr>
          <w:sz w:val="28"/>
          <w:szCs w:val="28"/>
        </w:rPr>
        <w:t>MC55i-w</w:t>
      </w:r>
      <w:r w:rsidRPr="00A44614">
        <w:rPr>
          <w:rFonts w:hint="eastAsia"/>
          <w:sz w:val="28"/>
          <w:szCs w:val="28"/>
        </w:rPr>
        <w:t>。</w:t>
      </w:r>
    </w:p>
    <w:p w:rsidR="00F8052B" w:rsidRPr="00A44614" w:rsidRDefault="00F8052B" w:rsidP="00A44614">
      <w:pPr>
        <w:ind w:firstLine="420"/>
        <w:rPr>
          <w:sz w:val="28"/>
          <w:szCs w:val="28"/>
        </w:rPr>
      </w:pPr>
      <w:r w:rsidRPr="00A44614">
        <w:rPr>
          <w:sz w:val="28"/>
          <w:szCs w:val="28"/>
        </w:rPr>
        <w:t>723</w:t>
      </w:r>
      <w:r w:rsidRPr="00A44614">
        <w:rPr>
          <w:rFonts w:hint="eastAsia"/>
          <w:sz w:val="28"/>
          <w:szCs w:val="28"/>
        </w:rPr>
        <w:t>的</w:t>
      </w:r>
      <w:r w:rsidRPr="00A44614">
        <w:rPr>
          <w:sz w:val="28"/>
          <w:szCs w:val="28"/>
        </w:rPr>
        <w:t>680G</w:t>
      </w:r>
      <w:r w:rsidRPr="00A44614">
        <w:rPr>
          <w:rFonts w:hint="eastAsia"/>
          <w:sz w:val="28"/>
          <w:szCs w:val="28"/>
        </w:rPr>
        <w:t>存在挑卡现象（旧的</w:t>
      </w:r>
      <w:r w:rsidRPr="00A44614">
        <w:rPr>
          <w:sz w:val="28"/>
          <w:szCs w:val="28"/>
        </w:rPr>
        <w:t>773</w:t>
      </w:r>
      <w:r w:rsidR="00C354C3">
        <w:rPr>
          <w:rFonts w:hint="eastAsia"/>
          <w:sz w:val="28"/>
          <w:szCs w:val="28"/>
        </w:rPr>
        <w:t>通常不会），目前的改制方案是在</w:t>
      </w:r>
      <w:r w:rsidR="00C354C3">
        <w:rPr>
          <w:rFonts w:hint="eastAsia"/>
          <w:sz w:val="28"/>
          <w:szCs w:val="28"/>
        </w:rPr>
        <w:t>IO</w:t>
      </w:r>
      <w:r w:rsidR="00C354C3">
        <w:rPr>
          <w:rFonts w:hint="eastAsia"/>
          <w:sz w:val="28"/>
          <w:szCs w:val="28"/>
        </w:rPr>
        <w:t>版的地（需要刮开表层）和模块之间增加导电棉块以加强模块的接地效果</w:t>
      </w:r>
      <w:r w:rsidRPr="00A44614">
        <w:rPr>
          <w:rFonts w:hint="eastAsia"/>
          <w:sz w:val="28"/>
          <w:szCs w:val="28"/>
        </w:rPr>
        <w:t>；</w:t>
      </w:r>
    </w:p>
    <w:p w:rsidR="00903072" w:rsidRDefault="0090307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请</w:t>
      </w:r>
      <w:r w:rsidR="00F8052B" w:rsidRPr="00A44614">
        <w:rPr>
          <w:rFonts w:hint="eastAsia"/>
          <w:sz w:val="28"/>
          <w:szCs w:val="28"/>
        </w:rPr>
        <w:t>注意</w:t>
      </w:r>
      <w:r>
        <w:rPr>
          <w:rFonts w:hint="eastAsia"/>
          <w:sz w:val="28"/>
          <w:szCs w:val="28"/>
        </w:rPr>
        <w:t>，</w:t>
      </w:r>
    </w:p>
    <w:p w:rsidR="00F8052B" w:rsidRDefault="00F8052B" w:rsidP="00A44614">
      <w:pPr>
        <w:ind w:firstLine="420"/>
        <w:rPr>
          <w:sz w:val="28"/>
          <w:szCs w:val="28"/>
        </w:rPr>
      </w:pPr>
      <w:r w:rsidRPr="00A44614">
        <w:rPr>
          <w:sz w:val="28"/>
          <w:szCs w:val="28"/>
        </w:rPr>
        <w:t>723</w:t>
      </w:r>
      <w:r w:rsidRPr="00A44614">
        <w:rPr>
          <w:rFonts w:hint="eastAsia"/>
          <w:sz w:val="28"/>
          <w:szCs w:val="28"/>
        </w:rPr>
        <w:t>的</w:t>
      </w:r>
      <w:r w:rsidRPr="00A44614">
        <w:rPr>
          <w:sz w:val="28"/>
          <w:szCs w:val="28"/>
        </w:rPr>
        <w:t>680G</w:t>
      </w:r>
      <w:r w:rsidRPr="00A44614">
        <w:rPr>
          <w:rFonts w:hint="eastAsia"/>
          <w:sz w:val="28"/>
          <w:szCs w:val="28"/>
        </w:rPr>
        <w:t>，</w:t>
      </w:r>
      <w:r w:rsidRPr="00A44614">
        <w:rPr>
          <w:sz w:val="28"/>
          <w:szCs w:val="28"/>
          <w:highlight w:val="yellow"/>
        </w:rPr>
        <w:t>OS</w:t>
      </w:r>
      <w:r w:rsidRPr="00A44614">
        <w:rPr>
          <w:rFonts w:hint="eastAsia"/>
          <w:sz w:val="28"/>
          <w:szCs w:val="28"/>
          <w:highlight w:val="yellow"/>
        </w:rPr>
        <w:t>版本是</w:t>
      </w:r>
      <w:r w:rsidRPr="00A44614">
        <w:rPr>
          <w:sz w:val="28"/>
          <w:szCs w:val="28"/>
          <w:highlight w:val="yellow"/>
        </w:rPr>
        <w:t>680240</w:t>
      </w:r>
      <w:r w:rsidRPr="00A44614">
        <w:rPr>
          <w:rFonts w:hint="eastAsia"/>
          <w:sz w:val="28"/>
          <w:szCs w:val="28"/>
          <w:highlight w:val="yellow"/>
        </w:rPr>
        <w:t>，</w:t>
      </w:r>
      <w:r w:rsidRPr="00A44614">
        <w:rPr>
          <w:sz w:val="28"/>
          <w:szCs w:val="28"/>
          <w:highlight w:val="yellow"/>
        </w:rPr>
        <w:t>EOS</w:t>
      </w:r>
      <w:r w:rsidRPr="00A44614">
        <w:rPr>
          <w:rFonts w:hint="eastAsia"/>
          <w:sz w:val="28"/>
          <w:szCs w:val="28"/>
          <w:highlight w:val="yellow"/>
        </w:rPr>
        <w:t>是</w:t>
      </w:r>
      <w:r w:rsidRPr="00A44614">
        <w:rPr>
          <w:sz w:val="28"/>
          <w:szCs w:val="28"/>
          <w:highlight w:val="yellow"/>
        </w:rPr>
        <w:t>1.11.x.x</w:t>
      </w:r>
      <w:r w:rsidRPr="00A44614">
        <w:rPr>
          <w:rFonts w:hint="eastAsia"/>
          <w:sz w:val="28"/>
          <w:szCs w:val="28"/>
        </w:rPr>
        <w:t>，</w:t>
      </w:r>
      <w:r w:rsidRPr="00A44614">
        <w:rPr>
          <w:sz w:val="28"/>
          <w:szCs w:val="28"/>
        </w:rPr>
        <w:t>tamper</w:t>
      </w:r>
      <w:r w:rsidRPr="00A44614">
        <w:rPr>
          <w:rFonts w:hint="eastAsia"/>
          <w:sz w:val="28"/>
          <w:szCs w:val="28"/>
        </w:rPr>
        <w:t>后，需要下载</w:t>
      </w:r>
      <w:r w:rsidRPr="00A44614">
        <w:rPr>
          <w:sz w:val="28"/>
          <w:szCs w:val="28"/>
        </w:rPr>
        <w:t>GPRS</w:t>
      </w:r>
      <w:r w:rsidRPr="00A44614">
        <w:rPr>
          <w:rFonts w:hint="eastAsia"/>
          <w:sz w:val="28"/>
          <w:szCs w:val="28"/>
        </w:rPr>
        <w:t>的驱动</w:t>
      </w:r>
      <w:r w:rsidR="0036617B">
        <w:rPr>
          <w:rFonts w:hint="eastAsia"/>
          <w:sz w:val="28"/>
          <w:szCs w:val="28"/>
        </w:rPr>
        <w:t>（和</w:t>
      </w:r>
      <w:r w:rsidR="0036617B">
        <w:rPr>
          <w:rFonts w:hint="eastAsia"/>
          <w:sz w:val="28"/>
          <w:szCs w:val="28"/>
        </w:rPr>
        <w:t>EOS</w:t>
      </w:r>
      <w:r w:rsidR="0036617B">
        <w:rPr>
          <w:rFonts w:hint="eastAsia"/>
          <w:sz w:val="28"/>
          <w:szCs w:val="28"/>
        </w:rPr>
        <w:t>等）</w:t>
      </w:r>
      <w:r w:rsidR="00741722" w:rsidRPr="00A44614">
        <w:rPr>
          <w:rFonts w:hint="eastAsia"/>
          <w:sz w:val="28"/>
          <w:szCs w:val="28"/>
        </w:rPr>
        <w:t>。也就是</w:t>
      </w:r>
      <w:r w:rsidRPr="00A44614">
        <w:rPr>
          <w:rFonts w:hint="eastAsia"/>
          <w:sz w:val="28"/>
          <w:szCs w:val="28"/>
        </w:rPr>
        <w:t>下面的</w:t>
      </w:r>
      <w:r w:rsidRPr="00A44614">
        <w:rPr>
          <w:sz w:val="28"/>
          <w:szCs w:val="28"/>
        </w:rPr>
        <w:t>patch</w:t>
      </w:r>
      <w:r w:rsidR="00741722" w:rsidRPr="00A44614">
        <w:rPr>
          <w:rFonts w:hint="eastAsia"/>
          <w:sz w:val="28"/>
          <w:szCs w:val="28"/>
        </w:rPr>
        <w:t>（不排除将来高版本的</w:t>
      </w:r>
      <w:r w:rsidR="00741722" w:rsidRPr="00A44614">
        <w:rPr>
          <w:sz w:val="28"/>
          <w:szCs w:val="28"/>
        </w:rPr>
        <w:t>OS</w:t>
      </w:r>
      <w:r w:rsidR="00741722" w:rsidRPr="00A44614">
        <w:rPr>
          <w:rFonts w:hint="eastAsia"/>
          <w:sz w:val="28"/>
          <w:szCs w:val="28"/>
        </w:rPr>
        <w:t>、</w:t>
      </w:r>
      <w:r w:rsidR="00741722" w:rsidRPr="00A44614">
        <w:rPr>
          <w:sz w:val="28"/>
          <w:szCs w:val="28"/>
        </w:rPr>
        <w:t>EOS</w:t>
      </w:r>
      <w:r w:rsidR="00741722" w:rsidRPr="00A44614">
        <w:rPr>
          <w:rFonts w:hint="eastAsia"/>
          <w:sz w:val="28"/>
          <w:szCs w:val="28"/>
        </w:rPr>
        <w:t>不需要下载</w:t>
      </w:r>
      <w:r w:rsidR="00741722" w:rsidRPr="00A44614">
        <w:rPr>
          <w:sz w:val="28"/>
          <w:szCs w:val="28"/>
        </w:rPr>
        <w:t>Patch</w:t>
      </w:r>
      <w:r w:rsidR="00741722" w:rsidRPr="00A44614">
        <w:rPr>
          <w:rFonts w:hint="eastAsia"/>
          <w:sz w:val="28"/>
          <w:szCs w:val="28"/>
        </w:rPr>
        <w:t>）</w:t>
      </w:r>
    </w:p>
    <w:p w:rsidR="00AC542F" w:rsidRDefault="00F8052B">
      <w:r>
        <w:object w:dxaOrig="4246" w:dyaOrig="840">
          <v:shape id="_x0000_i1027" type="#_x0000_t75" style="width:212.25pt;height:42pt" o:ole="">
            <v:imagedata r:id="rId18" o:title=""/>
          </v:shape>
          <o:OLEObject Type="Embed" ProgID="Package" ShapeID="_x0000_i1027" DrawAspect="Content" ObjectID="_1466936500" r:id="rId19"/>
        </w:object>
      </w:r>
    </w:p>
    <w:p w:rsidR="00AC542F" w:rsidRDefault="00F8052B">
      <w:r w:rsidRPr="00A44614">
        <w:rPr>
          <w:highlight w:val="yellow"/>
        </w:rPr>
        <w:t>EOS</w:t>
      </w:r>
      <w:r w:rsidRPr="00A44614">
        <w:rPr>
          <w:rFonts w:hint="eastAsia"/>
          <w:highlight w:val="yellow"/>
        </w:rPr>
        <w:t>，如果是低于</w:t>
      </w:r>
      <w:r w:rsidRPr="00A44614">
        <w:rPr>
          <w:highlight w:val="yellow"/>
        </w:rPr>
        <w:t>1.11</w:t>
      </w:r>
      <w:r w:rsidRPr="00A44614">
        <w:rPr>
          <w:rFonts w:hint="eastAsia"/>
          <w:highlight w:val="yellow"/>
        </w:rPr>
        <w:t>版本，则不能正常通讯</w:t>
      </w:r>
      <w:r>
        <w:rPr>
          <w:rFonts w:hint="eastAsia"/>
        </w:rPr>
        <w:t>！</w:t>
      </w:r>
    </w:p>
    <w:p w:rsidR="00903072" w:rsidRDefault="00903072" w:rsidP="00903072">
      <w:pPr>
        <w:ind w:firstLine="420"/>
      </w:pPr>
      <w:r>
        <w:rPr>
          <w:rFonts w:hint="eastAsia"/>
          <w:sz w:val="28"/>
          <w:szCs w:val="28"/>
        </w:rPr>
        <w:t>OS</w:t>
      </w:r>
      <w:r>
        <w:rPr>
          <w:rFonts w:hint="eastAsia"/>
          <w:sz w:val="28"/>
          <w:szCs w:val="28"/>
        </w:rPr>
        <w:t>版本是</w:t>
      </w:r>
      <w:r>
        <w:rPr>
          <w:rFonts w:hint="eastAsia"/>
          <w:sz w:val="28"/>
          <w:szCs w:val="28"/>
        </w:rPr>
        <w:t>680240</w:t>
      </w:r>
      <w:r>
        <w:rPr>
          <w:rFonts w:hint="eastAsia"/>
          <w:sz w:val="28"/>
          <w:szCs w:val="28"/>
        </w:rPr>
        <w:t>，不能降级，其他</w:t>
      </w:r>
      <w:r w:rsidR="00186AB1">
        <w:rPr>
          <w:rFonts w:hint="eastAsia"/>
          <w:sz w:val="28"/>
          <w:szCs w:val="28"/>
        </w:rPr>
        <w:t>型号</w:t>
      </w:r>
      <w:r w:rsidR="00186AB1">
        <w:rPr>
          <w:rFonts w:hint="eastAsia"/>
          <w:sz w:val="28"/>
          <w:szCs w:val="28"/>
        </w:rPr>
        <w:t>POS</w:t>
      </w:r>
      <w:r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xx0240 OS</w:t>
      </w:r>
      <w:r>
        <w:rPr>
          <w:rFonts w:hint="eastAsia"/>
          <w:sz w:val="28"/>
          <w:szCs w:val="28"/>
        </w:rPr>
        <w:t>也不能降级</w:t>
      </w:r>
    </w:p>
    <w:p w:rsidR="00903072" w:rsidRPr="005C75D1" w:rsidRDefault="00903072" w:rsidP="00903072"/>
    <w:p w:rsidR="00AC542F" w:rsidRPr="00903072" w:rsidRDefault="00AC542F"/>
    <w:p w:rsidR="00AA3649" w:rsidRPr="00AA3649" w:rsidRDefault="00AA3649"/>
    <w:p w:rsidR="007E083F" w:rsidRDefault="007E083F">
      <w:pPr>
        <w:widowControl/>
        <w:jc w:val="left"/>
      </w:pPr>
      <w:r>
        <w:br w:type="page"/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57" w:name="_Toc391974647"/>
      <w:r>
        <w:rPr>
          <w:rFonts w:hint="eastAsia"/>
        </w:rPr>
        <w:lastRenderedPageBreak/>
        <w:t>CDMA</w:t>
      </w:r>
      <w:bookmarkEnd w:id="57"/>
    </w:p>
    <w:p w:rsidR="009024D5" w:rsidRDefault="009024D5" w:rsidP="00F22ECD">
      <w:pPr>
        <w:pStyle w:val="Heading2"/>
        <w:numPr>
          <w:ilvl w:val="1"/>
          <w:numId w:val="4"/>
        </w:numPr>
      </w:pPr>
      <w:bookmarkStart w:id="58" w:name="_Toc391974648"/>
      <w:r>
        <w:rPr>
          <w:rFonts w:hint="eastAsia"/>
        </w:rPr>
        <w:t>通常的排查流程</w:t>
      </w:r>
      <w:r w:rsidR="005557CF">
        <w:rPr>
          <w:rFonts w:hint="eastAsia"/>
        </w:rPr>
        <w:t>——必要</w:t>
      </w:r>
      <w:r w:rsidR="006233B0">
        <w:rPr>
          <w:rFonts w:hint="eastAsia"/>
        </w:rPr>
        <w:t>能力</w:t>
      </w:r>
      <w:bookmarkEnd w:id="58"/>
    </w:p>
    <w:p w:rsidR="009024D5" w:rsidRDefault="009024D5">
      <w:r>
        <w:object w:dxaOrig="5796" w:dyaOrig="9448">
          <v:shape id="_x0000_i1028" type="#_x0000_t75" style="width:289.5pt;height:472.5pt" o:ole="">
            <v:imagedata r:id="rId20" o:title=""/>
          </v:shape>
          <o:OLEObject Type="Embed" ProgID="Visio.Drawing.11" ShapeID="_x0000_i1028" DrawAspect="Content" ObjectID="_1466936501" r:id="rId21"/>
        </w:object>
      </w:r>
    </w:p>
    <w:p w:rsidR="009024D5" w:rsidRPr="00A44614" w:rsidRDefault="00186AB1">
      <w:pPr>
        <w:rPr>
          <w:b/>
        </w:rPr>
      </w:pPr>
      <w:r w:rsidRPr="00A44614">
        <w:rPr>
          <w:rFonts w:hint="eastAsia"/>
          <w:b/>
        </w:rPr>
        <w:t>请注意</w:t>
      </w:r>
      <w:r w:rsidR="00FA6FD8">
        <w:rPr>
          <w:rFonts w:hint="eastAsia"/>
          <w:b/>
        </w:rPr>
        <w:t>：</w:t>
      </w:r>
    </w:p>
    <w:p w:rsidR="00207DB3" w:rsidRDefault="00207DB3" w:rsidP="00A44614">
      <w:pPr>
        <w:ind w:firstLine="420"/>
      </w:pPr>
      <w:r>
        <w:rPr>
          <w:rFonts w:hint="eastAsia"/>
        </w:rPr>
        <w:t>对于有用户名、密码的</w:t>
      </w:r>
      <w:r>
        <w:rPr>
          <w:rFonts w:hint="eastAsia"/>
        </w:rPr>
        <w:t>SIM</w:t>
      </w:r>
      <w:r>
        <w:rPr>
          <w:rFonts w:hint="eastAsia"/>
        </w:rPr>
        <w:t>卡，一定要做交叉测试：不同的</w:t>
      </w:r>
      <w:r>
        <w:rPr>
          <w:rFonts w:hint="eastAsia"/>
        </w:rPr>
        <w:t>SIM</w:t>
      </w:r>
      <w:r>
        <w:rPr>
          <w:rFonts w:hint="eastAsia"/>
        </w:rPr>
        <w:t>卡、不同的用户名、密码进行组合测试，排除</w:t>
      </w:r>
      <w:r>
        <w:rPr>
          <w:rFonts w:hint="eastAsia"/>
        </w:rPr>
        <w:t>SIM</w:t>
      </w:r>
      <w:r>
        <w:rPr>
          <w:rFonts w:hint="eastAsia"/>
        </w:rPr>
        <w:t>或用户名、密码自身的原因引起的不能注册网络。</w:t>
      </w:r>
    </w:p>
    <w:p w:rsidR="00207DB3" w:rsidRDefault="00207DB3" w:rsidP="00207DB3">
      <w:r>
        <w:rPr>
          <w:rFonts w:hint="eastAsia"/>
        </w:rPr>
        <w:t>修改公网参数时，记得将用户名、密码去除（或修改为</w:t>
      </w:r>
      <w:r>
        <w:rPr>
          <w:rFonts w:hint="eastAsia"/>
        </w:rPr>
        <w:t>card\card</w:t>
      </w:r>
      <w:r>
        <w:rPr>
          <w:rFonts w:hint="eastAsia"/>
        </w:rPr>
        <w:t>）</w:t>
      </w:r>
    </w:p>
    <w:p w:rsidR="00207DB3" w:rsidRDefault="00207DB3"/>
    <w:p w:rsidR="00234FED" w:rsidRDefault="00234FE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9024D5" w:rsidRDefault="009024D5" w:rsidP="00F22ECD">
      <w:pPr>
        <w:pStyle w:val="Heading2"/>
        <w:numPr>
          <w:ilvl w:val="1"/>
          <w:numId w:val="4"/>
        </w:numPr>
      </w:pPr>
      <w:bookmarkStart w:id="59" w:name="_Toc391974649"/>
      <w:r>
        <w:rPr>
          <w:rFonts w:hint="eastAsia"/>
        </w:rPr>
        <w:lastRenderedPageBreak/>
        <w:t>常用脚本、参数、日志关键字</w:t>
      </w:r>
      <w:bookmarkEnd w:id="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9024D5" w:rsidTr="009024D5">
        <w:tc>
          <w:tcPr>
            <w:tcW w:w="1951" w:type="dxa"/>
          </w:tcPr>
          <w:p w:rsidR="009024D5" w:rsidRDefault="009024D5">
            <w:r>
              <w:rPr>
                <w:rFonts w:hint="eastAsia"/>
              </w:rPr>
              <w:t>CDMA</w:t>
            </w:r>
            <w:r>
              <w:rPr>
                <w:rFonts w:hint="eastAsia"/>
              </w:rPr>
              <w:t>优化参数</w:t>
            </w:r>
          </w:p>
        </w:tc>
        <w:tc>
          <w:tcPr>
            <w:tcW w:w="8329" w:type="dxa"/>
          </w:tcPr>
          <w:p w:rsidR="009024D5" w:rsidRDefault="009024D5">
            <w:r>
              <w:rPr>
                <w:rFonts w:hint="eastAsia"/>
              </w:rPr>
              <w:t xml:space="preserve">ddl </w:t>
            </w:r>
            <w:r>
              <w:t>–</w:t>
            </w:r>
            <w:r>
              <w:rPr>
                <w:rFonts w:hint="eastAsia"/>
              </w:rPr>
              <w:t xml:space="preserve">p1 </w:t>
            </w:r>
            <w:r w:rsidRPr="00751DD2">
              <w:t>EV_NETMODE=2 EV_SYSINFO=4000</w:t>
            </w:r>
          </w:p>
        </w:tc>
      </w:tr>
      <w:tr w:rsidR="009024D5" w:rsidTr="009024D5">
        <w:tc>
          <w:tcPr>
            <w:tcW w:w="1951" w:type="dxa"/>
          </w:tcPr>
          <w:p w:rsidR="009024D5" w:rsidRDefault="009024D5">
            <w:r>
              <w:rPr>
                <w:rFonts w:hint="eastAsia"/>
              </w:rPr>
              <w:t>日志参数</w:t>
            </w:r>
          </w:p>
        </w:tc>
        <w:tc>
          <w:tcPr>
            <w:tcW w:w="8329" w:type="dxa"/>
          </w:tcPr>
          <w:p w:rsidR="009024D5" w:rsidRDefault="009024D5" w:rsidP="009024D5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*DEBUG=1 CELOG=C CEFIL=0x</w:t>
            </w:r>
            <w:r>
              <w:rPr>
                <w:rFonts w:hint="eastAsia"/>
              </w:rPr>
              <w:t>FFF</w:t>
            </w:r>
            <w:r w:rsidRPr="009024D5">
              <w:t>FF</w:t>
            </w:r>
            <w:r>
              <w:rPr>
                <w:rFonts w:hint="eastAsia"/>
              </w:rPr>
              <w:t>F</w:t>
            </w:r>
            <w:r w:rsidRPr="009024D5">
              <w:t>F</w:t>
            </w:r>
            <w:r>
              <w:rPr>
                <w:rFonts w:hint="eastAsia"/>
              </w:rPr>
              <w:t>F</w:t>
            </w:r>
            <w:r w:rsidRPr="009024D5">
              <w:t xml:space="preserve"> *PCAP=1  </w:t>
            </w:r>
          </w:p>
          <w:p w:rsidR="00D95B69" w:rsidRDefault="00D95B69" w:rsidP="009024D5">
            <w:r>
              <w:rPr>
                <w:rFonts w:hint="eastAsia"/>
              </w:rPr>
              <w:t>注意：如果下载日志参数后，注册成功，则可能是：</w:t>
            </w:r>
          </w:p>
          <w:p w:rsidR="00D95B69" w:rsidRDefault="00D95B69" w:rsidP="009024D5">
            <w:r>
              <w:rPr>
                <w:rFonts w:ascii="宋体" w:hAnsi="宋体" w:hint="eastAsia"/>
                <w:color w:val="000000"/>
              </w:rPr>
              <w:t>没有下载</w:t>
            </w:r>
            <w:r>
              <w:rPr>
                <w:color w:val="000000"/>
              </w:rPr>
              <w:t>EV_SYSINFO=4000</w:t>
            </w:r>
            <w:r>
              <w:rPr>
                <w:rFonts w:ascii="宋体" w:hAnsi="宋体" w:hint="eastAsia"/>
                <w:color w:val="000000"/>
              </w:rPr>
              <w:t>或者是</w:t>
            </w:r>
            <w:r>
              <w:rPr>
                <w:color w:val="000000"/>
              </w:rPr>
              <w:t>4000</w:t>
            </w:r>
            <w:r>
              <w:rPr>
                <w:rFonts w:ascii="宋体" w:hAnsi="宋体" w:hint="eastAsia"/>
                <w:color w:val="000000"/>
              </w:rPr>
              <w:t>太小了改成</w:t>
            </w:r>
            <w:r>
              <w:rPr>
                <w:color w:val="000000"/>
              </w:rPr>
              <w:t>8000</w:t>
            </w:r>
            <w:r>
              <w:rPr>
                <w:rFonts w:ascii="宋体" w:hAnsi="宋体" w:hint="eastAsia"/>
                <w:color w:val="000000"/>
              </w:rPr>
              <w:t>试试</w:t>
            </w:r>
          </w:p>
        </w:tc>
      </w:tr>
      <w:tr w:rsidR="009024D5" w:rsidTr="009024D5">
        <w:tc>
          <w:tcPr>
            <w:tcW w:w="1951" w:type="dxa"/>
          </w:tcPr>
          <w:p w:rsidR="009024D5" w:rsidRDefault="009024D5">
            <w:r>
              <w:rPr>
                <w:rFonts w:hint="eastAsia"/>
              </w:rPr>
              <w:t>检查</w:t>
            </w:r>
            <w:r>
              <w:rPr>
                <w:rFonts w:hint="eastAsia"/>
              </w:rPr>
              <w:t>PCAP</w:t>
            </w:r>
            <w:r>
              <w:rPr>
                <w:rFonts w:hint="eastAsia"/>
              </w:rPr>
              <w:t>日志</w:t>
            </w:r>
          </w:p>
        </w:tc>
        <w:tc>
          <w:tcPr>
            <w:tcW w:w="8329" w:type="dxa"/>
          </w:tcPr>
          <w:p w:rsidR="009024D5" w:rsidRDefault="009024D5">
            <w:r>
              <w:rPr>
                <w:rFonts w:hint="eastAsia"/>
              </w:rPr>
              <w:t>指的是，日志中</w:t>
            </w:r>
            <w:r w:rsidRPr="009024D5">
              <w:t>&lt;PCAP_B&gt;</w:t>
            </w:r>
            <w:r>
              <w:rPr>
                <w:rFonts w:hint="eastAsia"/>
              </w:rPr>
              <w:t>开始，</w:t>
            </w:r>
            <w:r w:rsidRPr="009024D5">
              <w:t>&lt;PCAP_E&gt;</w:t>
            </w:r>
            <w:r>
              <w:rPr>
                <w:rFonts w:hint="eastAsia"/>
              </w:rPr>
              <w:t>结束的日志</w:t>
            </w:r>
          </w:p>
        </w:tc>
      </w:tr>
      <w:tr w:rsidR="009024D5" w:rsidTr="009024D5">
        <w:tc>
          <w:tcPr>
            <w:tcW w:w="1951" w:type="dxa"/>
          </w:tcPr>
          <w:p w:rsidR="009024D5" w:rsidRDefault="009024D5">
            <w:r>
              <w:rPr>
                <w:rFonts w:hint="eastAsia"/>
              </w:rPr>
              <w:t>检查认证类型</w:t>
            </w:r>
          </w:p>
        </w:tc>
        <w:tc>
          <w:tcPr>
            <w:tcW w:w="8329" w:type="dxa"/>
          </w:tcPr>
          <w:p w:rsidR="009024D5" w:rsidRDefault="009024D5">
            <w:r>
              <w:rPr>
                <w:rFonts w:hint="eastAsia"/>
              </w:rPr>
              <w:t>日志中</w:t>
            </w:r>
            <w:r w:rsidRPr="009024D5">
              <w:t>AuthType</w:t>
            </w:r>
            <w:r>
              <w:rPr>
                <w:rFonts w:hint="eastAsia"/>
              </w:rPr>
              <w:t>后面的数字，例如</w:t>
            </w:r>
            <w:r w:rsidRPr="009024D5">
              <w:t>[3]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CHAP</w:t>
            </w:r>
            <w:r>
              <w:rPr>
                <w:rFonts w:hint="eastAsia"/>
              </w:rPr>
              <w:t>认证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PAP</w:t>
            </w:r>
            <w:r>
              <w:rPr>
                <w:rFonts w:hint="eastAsia"/>
              </w:rPr>
              <w:t>认证</w:t>
            </w:r>
          </w:p>
        </w:tc>
      </w:tr>
      <w:tr w:rsidR="009024D5" w:rsidTr="009024D5">
        <w:tc>
          <w:tcPr>
            <w:tcW w:w="1951" w:type="dxa"/>
          </w:tcPr>
          <w:p w:rsidR="009024D5" w:rsidRDefault="003A6FE9">
            <w:r>
              <w:rPr>
                <w:rFonts w:hint="eastAsia"/>
              </w:rPr>
              <w:t>检查是否下载</w:t>
            </w:r>
            <w:r w:rsidRPr="00751DD2">
              <w:t>EV_SYSINFO=4000</w:t>
            </w:r>
          </w:p>
        </w:tc>
        <w:tc>
          <w:tcPr>
            <w:tcW w:w="8329" w:type="dxa"/>
          </w:tcPr>
          <w:p w:rsidR="009024D5" w:rsidRDefault="003A6FE9">
            <w:r>
              <w:rPr>
                <w:rFonts w:hint="eastAsia"/>
              </w:rPr>
              <w:t>日志</w:t>
            </w:r>
            <w:r w:rsidRPr="00351FAC">
              <w:t>sysInfoDelay: 4000</w:t>
            </w:r>
          </w:p>
        </w:tc>
      </w:tr>
      <w:tr w:rsidR="004D77B9" w:rsidTr="009024D5">
        <w:tc>
          <w:tcPr>
            <w:tcW w:w="1951" w:type="dxa"/>
          </w:tcPr>
          <w:p w:rsidR="004D77B9" w:rsidRDefault="004D77B9">
            <w:r>
              <w:rPr>
                <w:rFonts w:hint="eastAsia"/>
              </w:rPr>
              <w:t>请注意</w:t>
            </w:r>
          </w:p>
        </w:tc>
        <w:tc>
          <w:tcPr>
            <w:tcW w:w="8329" w:type="dxa"/>
          </w:tcPr>
          <w:p w:rsidR="004D77B9" w:rsidRDefault="004D77B9">
            <w:r>
              <w:rPr>
                <w:rFonts w:hint="eastAsia"/>
              </w:rPr>
              <w:t>上面列出的参数对</w:t>
            </w: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等设备没有影响。</w:t>
            </w:r>
          </w:p>
        </w:tc>
      </w:tr>
    </w:tbl>
    <w:p w:rsidR="00F72505" w:rsidRDefault="00F72505"/>
    <w:p w:rsidR="00F72505" w:rsidRDefault="00F72505"/>
    <w:p w:rsidR="00F72505" w:rsidRDefault="00F72505"/>
    <w:p w:rsidR="00DA5B5F" w:rsidRDefault="00DA5B5F" w:rsidP="00F22ECD">
      <w:pPr>
        <w:pStyle w:val="Heading2"/>
        <w:numPr>
          <w:ilvl w:val="1"/>
          <w:numId w:val="4"/>
        </w:numPr>
      </w:pPr>
      <w:bookmarkStart w:id="60" w:name="_Toc391974650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常用参数</w:t>
      </w:r>
      <w:bookmarkEnd w:id="60"/>
    </w:p>
    <w:p w:rsidR="00DA5B5F" w:rsidRDefault="00DA5B5F" w:rsidP="00DA5B5F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>
        <w:rPr>
          <w:rFonts w:hint="eastAsia"/>
          <w:highlight w:val="green"/>
        </w:rPr>
        <w:t>CDMA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DA5B5F" w:rsidTr="009412F7">
        <w:tc>
          <w:tcPr>
            <w:tcW w:w="1951" w:type="dxa"/>
          </w:tcPr>
          <w:p w:rsidR="00DA5B5F" w:rsidRPr="005E10D0" w:rsidRDefault="00EC44A4" w:rsidP="009412F7">
            <w:r>
              <w:rPr>
                <w:rFonts w:hint="eastAsia"/>
              </w:rPr>
              <w:t>EV_SYSINFO</w:t>
            </w:r>
          </w:p>
        </w:tc>
        <w:tc>
          <w:tcPr>
            <w:tcW w:w="8329" w:type="dxa"/>
          </w:tcPr>
          <w:p w:rsidR="00DA5B5F" w:rsidRDefault="00EC44A4">
            <w:r>
              <w:rPr>
                <w:rFonts w:hint="eastAsia"/>
              </w:rPr>
              <w:t>AT</w:t>
            </w:r>
            <w:r>
              <w:rPr>
                <w:rFonts w:hint="eastAsia"/>
              </w:rPr>
              <w:t>指令间隔，毫秒</w:t>
            </w:r>
            <w:r w:rsidR="004A6A54">
              <w:rPr>
                <w:rFonts w:hint="eastAsia"/>
              </w:rPr>
              <w:t>。</w:t>
            </w:r>
            <w:r w:rsidR="00EE0DA2">
              <w:rPr>
                <w:rFonts w:hint="eastAsia"/>
              </w:rPr>
              <w:t>建议值是</w:t>
            </w:r>
            <w:r w:rsidR="00EE0DA2">
              <w:rPr>
                <w:rFonts w:hint="eastAsia"/>
              </w:rPr>
              <w:t>4000</w:t>
            </w:r>
            <w:r w:rsidR="00EE0DA2">
              <w:rPr>
                <w:rFonts w:hint="eastAsia"/>
              </w:rPr>
              <w:t>。可以尝试使用</w:t>
            </w:r>
            <w:r w:rsidR="00EE0DA2">
              <w:rPr>
                <w:rFonts w:hint="eastAsia"/>
              </w:rPr>
              <w:t>8000</w:t>
            </w:r>
            <w:r w:rsidR="00EE0DA2">
              <w:rPr>
                <w:rFonts w:hint="eastAsia"/>
              </w:rPr>
              <w:t>处理注册问题，但是不建议再改大了</w:t>
            </w:r>
          </w:p>
        </w:tc>
      </w:tr>
      <w:tr w:rsidR="00DA5B5F" w:rsidTr="009412F7">
        <w:tc>
          <w:tcPr>
            <w:tcW w:w="1951" w:type="dxa"/>
          </w:tcPr>
          <w:p w:rsidR="00DA5B5F" w:rsidRDefault="00EC44A4" w:rsidP="009412F7">
            <w:r>
              <w:rPr>
                <w:rFonts w:hint="eastAsia"/>
              </w:rPr>
              <w:t>EV_NETMODE</w:t>
            </w:r>
          </w:p>
        </w:tc>
        <w:tc>
          <w:tcPr>
            <w:tcW w:w="8329" w:type="dxa"/>
          </w:tcPr>
          <w:p w:rsidR="00DA5B5F" w:rsidRDefault="00EC44A4" w:rsidP="009412F7">
            <w:r>
              <w:rPr>
                <w:rFonts w:hint="eastAsia"/>
              </w:rPr>
              <w:t>8:2G/3G</w:t>
            </w:r>
            <w:r>
              <w:rPr>
                <w:rFonts w:hint="eastAsia"/>
              </w:rPr>
              <w:t>自动切换；</w:t>
            </w:r>
            <w:r>
              <w:rPr>
                <w:rFonts w:hint="eastAsia"/>
              </w:rPr>
              <w:t>4:3G</w:t>
            </w:r>
            <w:r>
              <w:rPr>
                <w:rFonts w:hint="eastAsia"/>
              </w:rPr>
              <w:t>模式；</w:t>
            </w:r>
            <w:r>
              <w:rPr>
                <w:rFonts w:hint="eastAsia"/>
              </w:rPr>
              <w:t>2:2G</w:t>
            </w:r>
            <w:r>
              <w:rPr>
                <w:rFonts w:hint="eastAsia"/>
              </w:rPr>
              <w:t>模式</w:t>
            </w:r>
            <w:r w:rsidR="004A6A54">
              <w:rPr>
                <w:rFonts w:hint="eastAsia"/>
              </w:rPr>
              <w:t>。建议使用</w:t>
            </w:r>
            <w:r w:rsidR="004A6A54">
              <w:rPr>
                <w:rFonts w:hint="eastAsia"/>
              </w:rPr>
              <w:t>2G</w:t>
            </w:r>
            <w:r w:rsidR="004A6A54">
              <w:rPr>
                <w:rFonts w:hint="eastAsia"/>
              </w:rPr>
              <w:t>模式</w:t>
            </w:r>
          </w:p>
        </w:tc>
      </w:tr>
      <w:tr w:rsidR="00DA5B5F" w:rsidTr="009412F7">
        <w:tc>
          <w:tcPr>
            <w:tcW w:w="1951" w:type="dxa"/>
          </w:tcPr>
          <w:p w:rsidR="00DA5B5F" w:rsidRDefault="00EC44A4" w:rsidP="009412F7">
            <w:r>
              <w:rPr>
                <w:rFonts w:hint="eastAsia"/>
              </w:rPr>
              <w:t>EV_CHAR_TO</w:t>
            </w:r>
          </w:p>
        </w:tc>
        <w:tc>
          <w:tcPr>
            <w:tcW w:w="8329" w:type="dxa"/>
          </w:tcPr>
          <w:p w:rsidR="00DA5B5F" w:rsidRPr="00EC44A4" w:rsidRDefault="00EC44A4" w:rsidP="002F2C48">
            <w:r>
              <w:rPr>
                <w:rFonts w:hint="eastAsia"/>
              </w:rPr>
              <w:t>毫秒，缺省值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；最大</w:t>
            </w:r>
            <w:r>
              <w:rPr>
                <w:rFonts w:hint="eastAsia"/>
              </w:rPr>
              <w:t>120000</w:t>
            </w:r>
            <w:r>
              <w:rPr>
                <w:rFonts w:hint="eastAsia"/>
              </w:rPr>
              <w:t>。海南修改为</w:t>
            </w:r>
            <w:r w:rsidR="002F2C48">
              <w:rPr>
                <w:rFonts w:hint="eastAsia"/>
              </w:rPr>
              <w:t>1500</w:t>
            </w:r>
            <w:r>
              <w:rPr>
                <w:rFonts w:hint="eastAsia"/>
              </w:rPr>
              <w:t>后，可以改善开机立刻签到失败的问题</w:t>
            </w:r>
            <w:r w:rsidR="00EE0DA2">
              <w:rPr>
                <w:rFonts w:hint="eastAsia"/>
              </w:rPr>
              <w:t>。</w:t>
            </w:r>
            <w:r w:rsidR="00EE0DA2" w:rsidRPr="00A44614">
              <w:rPr>
                <w:rFonts w:hint="eastAsia"/>
                <w:highlight w:val="yellow"/>
              </w:rPr>
              <w:t>★请注意，这是临时方案，将来升级</w:t>
            </w:r>
            <w:r w:rsidR="00EE0DA2" w:rsidRPr="00A44614">
              <w:rPr>
                <w:highlight w:val="yellow"/>
              </w:rPr>
              <w:t>EOS</w:t>
            </w:r>
            <w:r w:rsidR="00EE0DA2" w:rsidRPr="00A44614">
              <w:rPr>
                <w:rFonts w:hint="eastAsia"/>
                <w:highlight w:val="yellow"/>
              </w:rPr>
              <w:t>后，可能会选择其他方案</w:t>
            </w:r>
          </w:p>
        </w:tc>
      </w:tr>
      <w:tr w:rsidR="00DA5B5F" w:rsidTr="009412F7">
        <w:tc>
          <w:tcPr>
            <w:tcW w:w="1951" w:type="dxa"/>
          </w:tcPr>
          <w:p w:rsidR="00DA5B5F" w:rsidRPr="00EC44A4" w:rsidRDefault="00DA5B5F" w:rsidP="009412F7"/>
        </w:tc>
        <w:tc>
          <w:tcPr>
            <w:tcW w:w="8329" w:type="dxa"/>
          </w:tcPr>
          <w:p w:rsidR="00DA5B5F" w:rsidRDefault="00DA5B5F" w:rsidP="002F2C48"/>
        </w:tc>
      </w:tr>
      <w:tr w:rsidR="00DA5B5F" w:rsidTr="009412F7">
        <w:tc>
          <w:tcPr>
            <w:tcW w:w="1951" w:type="dxa"/>
          </w:tcPr>
          <w:p w:rsidR="00DA5B5F" w:rsidRDefault="00DA5B5F" w:rsidP="009412F7"/>
        </w:tc>
        <w:tc>
          <w:tcPr>
            <w:tcW w:w="8329" w:type="dxa"/>
          </w:tcPr>
          <w:p w:rsidR="00DA5B5F" w:rsidRDefault="00DA5B5F" w:rsidP="009412F7"/>
        </w:tc>
      </w:tr>
    </w:tbl>
    <w:p w:rsidR="00DA5B5F" w:rsidRDefault="00DA5B5F" w:rsidP="00DA5B5F"/>
    <w:p w:rsidR="00DA5B5F" w:rsidRDefault="00DA5B5F" w:rsidP="00DA5B5F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>
        <w:rPr>
          <w:rFonts w:hint="eastAsia"/>
          <w:highlight w:val="green"/>
        </w:rPr>
        <w:t>CDM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DA5B5F" w:rsidTr="009412F7">
        <w:tc>
          <w:tcPr>
            <w:tcW w:w="1951" w:type="dxa"/>
          </w:tcPr>
          <w:p w:rsidR="00DA5B5F" w:rsidRPr="00DA5B5F" w:rsidRDefault="009412F7" w:rsidP="009412F7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DA5B5F" w:rsidRDefault="009412F7" w:rsidP="009412F7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  <w:p w:rsidR="00BE174D" w:rsidRDefault="00BE174D" w:rsidP="009412F7">
            <w:r>
              <w:t>A</w:t>
            </w:r>
            <w:r>
              <w:rPr>
                <w:rFonts w:hint="eastAsia"/>
              </w:rPr>
              <w:t>uto</w:t>
            </w:r>
            <w:r>
              <w:rPr>
                <w:rFonts w:hint="eastAsia"/>
              </w:rPr>
              <w:t>为自动注册</w:t>
            </w:r>
          </w:p>
        </w:tc>
      </w:tr>
      <w:tr w:rsidR="00DA5B5F" w:rsidTr="009412F7">
        <w:tc>
          <w:tcPr>
            <w:tcW w:w="1951" w:type="dxa"/>
          </w:tcPr>
          <w:p w:rsidR="00DA5B5F" w:rsidRDefault="00BE174D" w:rsidP="009412F7">
            <w:r>
              <w:rPr>
                <w:rFonts w:hint="eastAsia"/>
              </w:rPr>
              <w:t>PPP AUTH TYPE</w:t>
            </w:r>
          </w:p>
        </w:tc>
        <w:tc>
          <w:tcPr>
            <w:tcW w:w="8329" w:type="dxa"/>
          </w:tcPr>
          <w:p w:rsidR="00DA5B5F" w:rsidRDefault="00BE174D" w:rsidP="009412F7">
            <w:r>
              <w:rPr>
                <w:rFonts w:hint="eastAsia"/>
              </w:rPr>
              <w:t>认证类型，通常公网为</w:t>
            </w:r>
            <w:r>
              <w:rPr>
                <w:rFonts w:hint="eastAsia"/>
              </w:rPr>
              <w:t>PPP</w:t>
            </w:r>
            <w:r>
              <w:rPr>
                <w:rFonts w:hint="eastAsia"/>
              </w:rPr>
              <w:t>，专网为</w:t>
            </w:r>
            <w:r>
              <w:rPr>
                <w:rFonts w:hint="eastAsia"/>
              </w:rPr>
              <w:t>CHAP</w:t>
            </w:r>
          </w:p>
        </w:tc>
      </w:tr>
      <w:tr w:rsidR="00DA5B5F" w:rsidTr="009412F7">
        <w:tc>
          <w:tcPr>
            <w:tcW w:w="1951" w:type="dxa"/>
          </w:tcPr>
          <w:p w:rsidR="00DA5B5F" w:rsidRDefault="00BE174D" w:rsidP="009412F7">
            <w:r>
              <w:rPr>
                <w:rFonts w:hint="eastAsia"/>
              </w:rPr>
              <w:t>Username</w:t>
            </w:r>
          </w:p>
        </w:tc>
        <w:tc>
          <w:tcPr>
            <w:tcW w:w="8329" w:type="dxa"/>
          </w:tcPr>
          <w:p w:rsidR="00DA5B5F" w:rsidRDefault="00BE174D" w:rsidP="009412F7">
            <w:r>
              <w:rPr>
                <w:rFonts w:hint="eastAsia"/>
              </w:rPr>
              <w:t>公网为</w:t>
            </w:r>
            <w:r>
              <w:rPr>
                <w:rFonts w:hint="eastAsia"/>
              </w:rPr>
              <w:t>CARD</w:t>
            </w:r>
            <w:r>
              <w:rPr>
                <w:rFonts w:hint="eastAsia"/>
              </w:rPr>
              <w:t>，专网为指定的用户名</w:t>
            </w:r>
          </w:p>
        </w:tc>
      </w:tr>
      <w:tr w:rsidR="00DA5B5F" w:rsidTr="009412F7">
        <w:tc>
          <w:tcPr>
            <w:tcW w:w="1951" w:type="dxa"/>
          </w:tcPr>
          <w:p w:rsidR="00DA5B5F" w:rsidRDefault="00BE174D" w:rsidP="009412F7">
            <w:r>
              <w:rPr>
                <w:rFonts w:hint="eastAsia"/>
              </w:rPr>
              <w:t>Password</w:t>
            </w:r>
          </w:p>
        </w:tc>
        <w:tc>
          <w:tcPr>
            <w:tcW w:w="8329" w:type="dxa"/>
          </w:tcPr>
          <w:p w:rsidR="00DA5B5F" w:rsidRDefault="00BE174D" w:rsidP="00BE174D">
            <w:r>
              <w:rPr>
                <w:rFonts w:hint="eastAsia"/>
              </w:rPr>
              <w:t>公网为</w:t>
            </w:r>
            <w:r>
              <w:rPr>
                <w:rFonts w:hint="eastAsia"/>
              </w:rPr>
              <w:t>CARD</w:t>
            </w:r>
            <w:r>
              <w:rPr>
                <w:rFonts w:hint="eastAsia"/>
              </w:rPr>
              <w:t>，专网为指定的密码</w:t>
            </w:r>
          </w:p>
        </w:tc>
      </w:tr>
      <w:tr w:rsidR="00DA5B5F" w:rsidTr="009412F7">
        <w:tc>
          <w:tcPr>
            <w:tcW w:w="1951" w:type="dxa"/>
          </w:tcPr>
          <w:p w:rsidR="00DA5B5F" w:rsidRDefault="00BE174D" w:rsidP="009412F7">
            <w:r>
              <w:rPr>
                <w:rFonts w:hint="eastAsia"/>
              </w:rPr>
              <w:t>IP Setup</w:t>
            </w:r>
          </w:p>
        </w:tc>
        <w:tc>
          <w:tcPr>
            <w:tcW w:w="8329" w:type="dxa"/>
          </w:tcPr>
          <w:p w:rsidR="00DA5B5F" w:rsidRDefault="00BE174D" w:rsidP="009412F7">
            <w:r>
              <w:rPr>
                <w:rFonts w:hint="eastAsia"/>
              </w:rPr>
              <w:t>DHCP, Static IP</w:t>
            </w:r>
            <w:r>
              <w:rPr>
                <w:rFonts w:hint="eastAsia"/>
              </w:rPr>
              <w:t>，自动获取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或者指定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BE174D" w:rsidRDefault="00BE174D" w:rsidP="009412F7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CDMA</w:t>
            </w:r>
            <w:r>
              <w:rPr>
                <w:rFonts w:hint="eastAsia"/>
              </w:rPr>
              <w:t>设备，一定要使用</w:t>
            </w:r>
            <w:r>
              <w:rPr>
                <w:rFonts w:hint="eastAsia"/>
              </w:rPr>
              <w:t>DHCP</w:t>
            </w:r>
          </w:p>
        </w:tc>
      </w:tr>
    </w:tbl>
    <w:p w:rsidR="00DA5B5F" w:rsidRPr="005E10D0" w:rsidRDefault="00DA5B5F" w:rsidP="00DA5B5F"/>
    <w:p w:rsidR="00DA5B5F" w:rsidRPr="00DA5B5F" w:rsidRDefault="00DA5B5F"/>
    <w:p w:rsidR="00DA5B5F" w:rsidRDefault="00DA5B5F"/>
    <w:p w:rsidR="00416A3F" w:rsidRDefault="00416A3F" w:rsidP="00F22ECD">
      <w:pPr>
        <w:pStyle w:val="Heading2"/>
        <w:numPr>
          <w:ilvl w:val="1"/>
          <w:numId w:val="4"/>
        </w:numPr>
      </w:pPr>
      <w:bookmarkStart w:id="61" w:name="_Toc391974651"/>
      <w:r>
        <w:rPr>
          <w:rFonts w:hint="eastAsia"/>
        </w:rPr>
        <w:t>检查登陆信息</w:t>
      </w:r>
      <w:r w:rsidR="00856144">
        <w:rPr>
          <w:rFonts w:hint="eastAsia"/>
        </w:rPr>
        <w:t>——必要</w:t>
      </w:r>
      <w:r w:rsidR="00A63A83">
        <w:rPr>
          <w:rFonts w:hint="eastAsia"/>
        </w:rPr>
        <w:t>能力</w:t>
      </w:r>
      <w:bookmarkEnd w:id="61"/>
    </w:p>
    <w:p w:rsidR="00B1218D" w:rsidRDefault="00B1218D" w:rsidP="009B15A4">
      <w:r>
        <w:rPr>
          <w:rFonts w:hint="eastAsia"/>
        </w:rPr>
        <w:t>有时候登陆失败是由于</w:t>
      </w:r>
      <w:r w:rsidRPr="005E5CC7">
        <w:rPr>
          <w:rFonts w:hint="eastAsia"/>
          <w:highlight w:val="yellow"/>
        </w:rPr>
        <w:t>用户名</w:t>
      </w:r>
      <w:r>
        <w:rPr>
          <w:rFonts w:hint="eastAsia"/>
        </w:rPr>
        <w:t>、</w:t>
      </w:r>
      <w:r w:rsidRPr="005E5CC7">
        <w:rPr>
          <w:rFonts w:hint="eastAsia"/>
          <w:highlight w:val="yellow"/>
        </w:rPr>
        <w:t>密码</w:t>
      </w:r>
      <w:r>
        <w:rPr>
          <w:rFonts w:hint="eastAsia"/>
        </w:rPr>
        <w:t>、</w:t>
      </w:r>
      <w:r w:rsidRPr="005E5CC7">
        <w:rPr>
          <w:rFonts w:hint="eastAsia"/>
          <w:highlight w:val="yellow"/>
        </w:rPr>
        <w:t>认证类型</w:t>
      </w:r>
      <w:r>
        <w:rPr>
          <w:rFonts w:hint="eastAsia"/>
        </w:rPr>
        <w:t>不正确造成的。</w:t>
      </w:r>
    </w:p>
    <w:p w:rsidR="004D0ECF" w:rsidRPr="004D0ECF" w:rsidRDefault="004D0ECF" w:rsidP="009B15A4">
      <w:r>
        <w:rPr>
          <w:rFonts w:hint="eastAsia"/>
        </w:rPr>
        <w:lastRenderedPageBreak/>
        <w:t>★用户名、密码应该是区分大小写的。</w:t>
      </w:r>
    </w:p>
    <w:p w:rsidR="00B1218D" w:rsidRDefault="00B1218D" w:rsidP="009B15A4">
      <w:r>
        <w:rPr>
          <w:rFonts w:hint="eastAsia"/>
        </w:rPr>
        <w:t>也存在用户名已经被其他设备使用，所以这个用户名无法登陆的情况（同一用户名不能重复登录）。</w:t>
      </w:r>
    </w:p>
    <w:p w:rsidR="005E5CC7" w:rsidRPr="005E5CC7" w:rsidRDefault="005E5CC7" w:rsidP="009B15A4">
      <w:pPr>
        <w:rPr>
          <w:rFonts w:ascii="Courier New" w:hAnsi="Courier New" w:cs="Courier New"/>
          <w:b/>
          <w:sz w:val="16"/>
          <w:szCs w:val="16"/>
          <w:shd w:val="pct15" w:color="auto" w:fill="FFFFFF"/>
        </w:rPr>
      </w:pPr>
      <w:r w:rsidRPr="005E5CC7">
        <w:rPr>
          <w:rFonts w:hint="eastAsia"/>
          <w:b/>
        </w:rPr>
        <w:t>典型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1B69F1" w:rsidTr="001B69F1">
        <w:tc>
          <w:tcPr>
            <w:tcW w:w="10280" w:type="dxa"/>
          </w:tcPr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CE:F:evdodll.cpp|L:03340|PPP_CFG::inAuthType[</w:t>
            </w:r>
            <w:r w:rsidRPr="00F72505">
              <w:rPr>
                <w:rFonts w:ascii="Courier New" w:hAnsi="Courier New" w:cs="Courier New"/>
                <w:sz w:val="18"/>
                <w:szCs w:val="18"/>
                <w:highlight w:val="green"/>
                <w:shd w:val="pct15" w:color="auto" w:fill="FFFFFF"/>
              </w:rPr>
              <w:t>3</w:t>
            </w: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]</w:t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CE:F:evdodll.cpp|L:03355|</w:t>
            </w:r>
            <w:r w:rsidRPr="001B69F1">
              <w:rPr>
                <w:rFonts w:ascii="Courier New" w:hAnsi="Courier New" w:cs="Courier New"/>
                <w:sz w:val="18"/>
                <w:szCs w:val="18"/>
                <w:highlight w:val="yellow"/>
                <w:shd w:val="pct15" w:color="auto" w:fill="FFFFFF"/>
              </w:rPr>
              <w:t>chUsername</w:t>
            </w: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[</w:t>
            </w:r>
            <w:r w:rsidRPr="001B69F1">
              <w:rPr>
                <w:rFonts w:ascii="Courier New" w:hAnsi="Courier New" w:cs="Courier New"/>
                <w:sz w:val="18"/>
                <w:szCs w:val="18"/>
                <w:highlight w:val="green"/>
                <w:shd w:val="pct15" w:color="auto" w:fill="FFFFFF"/>
              </w:rPr>
              <w:t>pos0579@cc_ccb.vpdn.jl</w:t>
            </w: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], chPassword[</w:t>
            </w:r>
            <w:r w:rsidRPr="001B69F1">
              <w:rPr>
                <w:rFonts w:ascii="Courier New" w:hAnsi="Courier New" w:cs="Courier New"/>
                <w:sz w:val="18"/>
                <w:szCs w:val="18"/>
                <w:highlight w:val="green"/>
                <w:shd w:val="pct15" w:color="auto" w:fill="FFFFFF"/>
              </w:rPr>
              <w:t>jh0579</w:t>
            </w: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], inAuthType[</w:t>
            </w:r>
            <w:r w:rsidRPr="001B69F1">
              <w:rPr>
                <w:rFonts w:ascii="Courier New" w:hAnsi="Courier New" w:cs="Courier New"/>
                <w:sz w:val="18"/>
                <w:szCs w:val="18"/>
                <w:highlight w:val="green"/>
                <w:shd w:val="pct15" w:color="auto" w:fill="FFFFFF"/>
              </w:rPr>
              <w:t>3</w:t>
            </w: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]</w:t>
            </w:r>
          </w:p>
          <w:p w:rsidR="001B69F1" w:rsidRPr="001B69F1" w:rsidRDefault="001B69F1" w:rsidP="001B69F1">
            <w:pPr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CE:F:evdodll.cpp|L:03358|PPPCFG_AtCmd::AT^PPPCFG="pos0579@cc_ccb.vpdn.jl","jh0579"</w:t>
            </w:r>
          </w:p>
          <w:p w:rsidR="001B69F1" w:rsidRPr="001B69F1" w:rsidRDefault="001B69F1" w:rsidP="009B15A4">
            <w:pPr>
              <w:rPr>
                <w:sz w:val="18"/>
                <w:szCs w:val="18"/>
              </w:rPr>
            </w:pPr>
            <w:r w:rsidRPr="001B69F1">
              <w:rPr>
                <w:rFonts w:ascii="Courier New" w:hAnsi="Courier New" w:cs="Courier New"/>
                <w:sz w:val="18"/>
                <w:szCs w:val="18"/>
                <w:shd w:val="pct15" w:color="auto" w:fill="FFFFFF"/>
              </w:rPr>
              <w:t>CE:F:evdodll.cpp|L:00602|ATCommandWrap: Command  - AT^PPPCFG="pos0579@cc_ccb.vpdn.jl","jh0579"</w:t>
            </w:r>
          </w:p>
        </w:tc>
      </w:tr>
    </w:tbl>
    <w:p w:rsidR="001F4402" w:rsidRDefault="00A63A83">
      <w:r>
        <w:rPr>
          <w:rFonts w:hint="eastAsia"/>
          <w:b/>
        </w:rPr>
        <w:t>请</w:t>
      </w:r>
      <w:r w:rsidR="001F4402" w:rsidRPr="001F4402">
        <w:rPr>
          <w:rFonts w:hint="eastAsia"/>
          <w:b/>
        </w:rPr>
        <w:t>注意</w:t>
      </w:r>
      <w:r w:rsidR="001F4402">
        <w:rPr>
          <w:rFonts w:hint="eastAsia"/>
        </w:rPr>
        <w:t>，</w:t>
      </w:r>
    </w:p>
    <w:p w:rsidR="00F02AC8" w:rsidRDefault="001F4402" w:rsidP="002D1697">
      <w:pPr>
        <w:ind w:firstLine="420"/>
      </w:pPr>
      <w:r>
        <w:rPr>
          <w:rFonts w:hint="eastAsia"/>
        </w:rPr>
        <w:t>通常公网参数</w:t>
      </w:r>
      <w:r>
        <w:rPr>
          <w:rFonts w:hint="eastAsia"/>
        </w:rPr>
        <w:t>(card, card)</w:t>
      </w:r>
      <w:r>
        <w:rPr>
          <w:rFonts w:hint="eastAsia"/>
        </w:rPr>
        <w:t>的认证类型</w:t>
      </w:r>
      <w:r>
        <w:rPr>
          <w:rFonts w:hint="eastAsia"/>
        </w:rPr>
        <w:t>AuthType</w:t>
      </w:r>
      <w:r>
        <w:rPr>
          <w:rFonts w:hint="eastAsia"/>
        </w:rPr>
        <w:t>为</w:t>
      </w:r>
      <w:r w:rsidRPr="00F72505">
        <w:rPr>
          <w:rFonts w:hint="eastAsia"/>
          <w:highlight w:val="yellow"/>
        </w:rPr>
        <w:t>2</w:t>
      </w:r>
      <w:r>
        <w:rPr>
          <w:rFonts w:hint="eastAsia"/>
        </w:rPr>
        <w:t>，表示使用</w:t>
      </w:r>
      <w:r>
        <w:rPr>
          <w:rFonts w:hint="eastAsia"/>
        </w:rPr>
        <w:t>PAP</w:t>
      </w:r>
      <w:r>
        <w:rPr>
          <w:rFonts w:hint="eastAsia"/>
        </w:rPr>
        <w:t>认证；</w:t>
      </w:r>
    </w:p>
    <w:p w:rsidR="001F4402" w:rsidRDefault="001F4402" w:rsidP="002D1697">
      <w:pPr>
        <w:ind w:firstLine="420"/>
      </w:pPr>
      <w:r>
        <w:rPr>
          <w:rFonts w:hint="eastAsia"/>
        </w:rPr>
        <w:t>非公网的认证类型是</w:t>
      </w:r>
      <w:r w:rsidRPr="00F72505">
        <w:rPr>
          <w:rFonts w:hint="eastAsia"/>
          <w:highlight w:val="yellow"/>
        </w:rPr>
        <w:t>3</w:t>
      </w:r>
      <w:r>
        <w:rPr>
          <w:rFonts w:hint="eastAsia"/>
        </w:rPr>
        <w:t>，表示使用</w:t>
      </w:r>
      <w:r w:rsidRPr="00F72505">
        <w:rPr>
          <w:rFonts w:hint="eastAsia"/>
          <w:highlight w:val="yellow"/>
        </w:rPr>
        <w:t>CHAP</w:t>
      </w:r>
      <w:r>
        <w:rPr>
          <w:rFonts w:hint="eastAsia"/>
        </w:rPr>
        <w:t>认证。</w:t>
      </w:r>
    </w:p>
    <w:p w:rsidR="001F4402" w:rsidRDefault="001F4402" w:rsidP="002D1697">
      <w:pPr>
        <w:ind w:firstLine="420"/>
      </w:pPr>
      <w:r>
        <w:rPr>
          <w:rFonts w:hint="eastAsia"/>
        </w:rPr>
        <w:t>另外还有</w:t>
      </w:r>
      <w:r>
        <w:rPr>
          <w:rFonts w:hint="eastAsia"/>
        </w:rPr>
        <w:t>1</w:t>
      </w:r>
      <w:r>
        <w:rPr>
          <w:rFonts w:hint="eastAsia"/>
        </w:rPr>
        <w:t>，无认证；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MSCHAP</w:t>
      </w:r>
      <w:r>
        <w:rPr>
          <w:rFonts w:hint="eastAsia"/>
        </w:rPr>
        <w:t>认证。</w:t>
      </w:r>
    </w:p>
    <w:p w:rsidR="001F4402" w:rsidRDefault="001F4402" w:rsidP="002D1697">
      <w:pPr>
        <w:ind w:firstLine="420"/>
      </w:pPr>
      <w:r>
        <w:rPr>
          <w:rFonts w:hint="eastAsia"/>
        </w:rPr>
        <w:t>认证类型也可以通过</w:t>
      </w:r>
      <w:r>
        <w:rPr>
          <w:rFonts w:hint="eastAsia"/>
        </w:rPr>
        <w:t>PCAP</w:t>
      </w:r>
      <w:r>
        <w:rPr>
          <w:rFonts w:hint="eastAsia"/>
        </w:rPr>
        <w:t>日志查看</w:t>
      </w:r>
    </w:p>
    <w:p w:rsidR="00F72505" w:rsidRDefault="00F72505"/>
    <w:p w:rsidR="007607CB" w:rsidRDefault="001F4402">
      <w:r w:rsidRPr="001F4402">
        <w:rPr>
          <w:rFonts w:hint="eastAsia"/>
          <w:b/>
        </w:rPr>
        <w:t>TIPS</w:t>
      </w:r>
      <w:r>
        <w:rPr>
          <w:rFonts w:hint="eastAsia"/>
        </w:rPr>
        <w:t>，如果登陆信息写错，通常可以看到</w:t>
      </w:r>
      <w:r>
        <w:rPr>
          <w:rFonts w:hint="eastAsia"/>
        </w:rPr>
        <w:t>PCAP</w:t>
      </w:r>
      <w:r>
        <w:rPr>
          <w:rFonts w:hint="eastAsia"/>
        </w:rPr>
        <w:t>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607CB" w:rsidTr="007607CB">
        <w:tc>
          <w:tcPr>
            <w:tcW w:w="10280" w:type="dxa"/>
          </w:tcPr>
          <w:p w:rsidR="007607CB" w:rsidRPr="00454BC7" w:rsidRDefault="007607CB" w:rsidP="007607CB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&lt;PCAP_B&gt;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7607CB" w:rsidRPr="00454BC7" w:rsidRDefault="007607CB" w:rsidP="007607CB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 xml:space="preserve">001B7E50: A1 B2 C3 D4 00 02 00 04 00 00 00 00 00 00 00 </w:t>
            </w:r>
            <w:proofErr w:type="gramStart"/>
            <w:r w:rsidRPr="00454BC7">
              <w:rPr>
                <w:rFonts w:ascii="Courier New" w:hAnsi="Courier New" w:cs="Courier New"/>
                <w:sz w:val="18"/>
                <w:szCs w:val="18"/>
              </w:rPr>
              <w:t>00 ................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</w:r>
            <w:proofErr w:type="gramEnd"/>
          </w:p>
          <w:p w:rsidR="007607CB" w:rsidRPr="00454BC7" w:rsidRDefault="007607CB" w:rsidP="007607CB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001B7E60: 00 00 FF FF 00 00 00 09                         ........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</w:r>
          </w:p>
          <w:p w:rsidR="007607CB" w:rsidRDefault="007607CB" w:rsidP="007607CB">
            <w:r w:rsidRPr="00454BC7">
              <w:rPr>
                <w:rFonts w:ascii="Courier New" w:hAnsi="Courier New" w:cs="Courier New"/>
                <w:sz w:val="18"/>
                <w:szCs w:val="18"/>
              </w:rPr>
              <w:t>&lt;PCAP_E&gt;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</w:r>
          </w:p>
        </w:tc>
      </w:tr>
    </w:tbl>
    <w:p w:rsidR="001F4402" w:rsidRDefault="001F4402">
      <w:r>
        <w:rPr>
          <w:rFonts w:hint="eastAsia"/>
        </w:rPr>
        <w:t>通过工具解析</w:t>
      </w:r>
      <w:r>
        <w:rPr>
          <w:rFonts w:hint="eastAsia"/>
        </w:rPr>
        <w:t>PCAP</w:t>
      </w:r>
      <w:r>
        <w:rPr>
          <w:rFonts w:hint="eastAsia"/>
        </w:rPr>
        <w:t>日志后，</w:t>
      </w:r>
      <w:r w:rsidR="007607CB">
        <w:rPr>
          <w:rFonts w:hint="eastAsia"/>
        </w:rPr>
        <w:t>使用</w:t>
      </w:r>
      <w:r w:rsidR="007607CB">
        <w:rPr>
          <w:rFonts w:hint="eastAsia"/>
        </w:rPr>
        <w:t>wireshark</w:t>
      </w:r>
      <w:r>
        <w:rPr>
          <w:rFonts w:hint="eastAsia"/>
        </w:rPr>
        <w:t>可以看到：</w:t>
      </w:r>
    </w:p>
    <w:p w:rsidR="001F4402" w:rsidRDefault="001F4402">
      <w:r>
        <w:rPr>
          <w:rFonts w:hint="eastAsia"/>
        </w:rPr>
        <w:t>密码错或用户名不存在（域不存在）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607CB" w:rsidTr="007607CB">
        <w:tc>
          <w:tcPr>
            <w:tcW w:w="10280" w:type="dxa"/>
          </w:tcPr>
          <w:p w:rsidR="007607CB" w:rsidRPr="00454BC7" w:rsidRDefault="007607CB" w:rsidP="00454BC7">
            <w:pPr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Challenge (NAME='R057-WL-011', VALUE=0x19b2c54e81d7ea840c0f1a6af62f76f6)</w:t>
            </w:r>
          </w:p>
          <w:p w:rsidR="007607CB" w:rsidRPr="00454BC7" w:rsidRDefault="007607CB" w:rsidP="00454BC7">
            <w:pPr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Response (NAME='posgl71840066@jtyh.1...', VALUE=0x0f031a9c2dea926e7840e65115318e6e)</w:t>
            </w:r>
          </w:p>
          <w:p w:rsidR="007607CB" w:rsidRPr="007607CB" w:rsidRDefault="007607CB" w:rsidP="00454BC7">
            <w:pPr>
              <w:jc w:val="left"/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Failure (MESSAGE=</w:t>
            </w:r>
            <w:r w:rsidRPr="00A44614">
              <w:rPr>
                <w:rFonts w:ascii="Courier New" w:hAnsi="Courier New" w:cs="Courier New"/>
                <w:sz w:val="18"/>
                <w:szCs w:val="18"/>
                <w:highlight w:val="yellow"/>
              </w:rPr>
              <w:t>'Rejected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>\n\r')</w:t>
            </w:r>
          </w:p>
        </w:tc>
      </w:tr>
    </w:tbl>
    <w:p w:rsidR="001F4402" w:rsidRDefault="001F4402"/>
    <w:p w:rsidR="00186633" w:rsidRDefault="00186633">
      <w:r>
        <w:rPr>
          <w:rFonts w:hint="eastAsia"/>
        </w:rPr>
        <w:t>未查明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607CB" w:rsidTr="007607CB">
        <w:tc>
          <w:tcPr>
            <w:tcW w:w="10280" w:type="dxa"/>
          </w:tcPr>
          <w:p w:rsidR="007607CB" w:rsidRPr="00454BC7" w:rsidRDefault="007607CB" w:rsidP="00454BC7">
            <w:pPr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Challenge (NAME='BJ_VPDN_RT_tele', VALUE=0x8e5e5c15dcef64e5a68dad439679d6e5)</w:t>
            </w:r>
          </w:p>
          <w:p w:rsidR="007607CB" w:rsidRPr="00454BC7" w:rsidRDefault="007607CB" w:rsidP="00454BC7">
            <w:pPr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Response (NAME='13331008467@ccbwxpos...', VALUE=0xf32386f6649827b4e0a53231072d4500)</w:t>
            </w:r>
          </w:p>
          <w:p w:rsidR="007607CB" w:rsidRPr="007607CB" w:rsidRDefault="007607CB" w:rsidP="00454BC7">
            <w:pPr>
              <w:jc w:val="left"/>
            </w:pPr>
            <w:r w:rsidRPr="00454BC7">
              <w:rPr>
                <w:rFonts w:ascii="Courier New" w:hAnsi="Courier New" w:cs="Courier New"/>
                <w:sz w:val="18"/>
                <w:szCs w:val="18"/>
              </w:rPr>
              <w:t>PPP CHAP</w:t>
            </w:r>
            <w:r w:rsidRPr="00454BC7">
              <w:rPr>
                <w:rFonts w:ascii="Courier New" w:hAnsi="Courier New" w:cs="Courier New"/>
                <w:sz w:val="18"/>
                <w:szCs w:val="18"/>
              </w:rPr>
              <w:tab/>
              <w:t>Failure (MESSAGE='No such user.')</w:t>
            </w:r>
          </w:p>
        </w:tc>
      </w:tr>
    </w:tbl>
    <w:p w:rsidR="007607CB" w:rsidRDefault="007607CB"/>
    <w:p w:rsidR="007716D9" w:rsidRPr="001F4402" w:rsidRDefault="007716D9"/>
    <w:p w:rsidR="00F02AC8" w:rsidRDefault="00F02AC8" w:rsidP="00F22ECD">
      <w:pPr>
        <w:pStyle w:val="Heading2"/>
        <w:numPr>
          <w:ilvl w:val="1"/>
          <w:numId w:val="4"/>
        </w:numPr>
      </w:pPr>
      <w:bookmarkStart w:id="62" w:name="_Toc391974652"/>
      <w:r>
        <w:rPr>
          <w:rFonts w:hint="eastAsia"/>
        </w:rPr>
        <w:t>CDMA</w:t>
      </w:r>
      <w:r>
        <w:rPr>
          <w:rFonts w:hint="eastAsia"/>
        </w:rPr>
        <w:t>强制工作在</w:t>
      </w:r>
      <w:r>
        <w:rPr>
          <w:rFonts w:hint="eastAsia"/>
        </w:rPr>
        <w:t>2G</w:t>
      </w:r>
      <w:r w:rsidR="001D3576">
        <w:rPr>
          <w:rFonts w:hint="eastAsia"/>
        </w:rPr>
        <w:t>模式</w:t>
      </w:r>
      <w:r w:rsidR="003C5F9F">
        <w:rPr>
          <w:rFonts w:hint="eastAsia"/>
        </w:rPr>
        <w:t>——必要</w:t>
      </w:r>
      <w:r w:rsidR="00A63A83">
        <w:rPr>
          <w:rFonts w:hint="eastAsia"/>
        </w:rPr>
        <w:t>能力</w:t>
      </w:r>
      <w:bookmarkEnd w:id="62"/>
    </w:p>
    <w:p w:rsidR="005E5CC7" w:rsidRDefault="005E5CC7" w:rsidP="00A44614">
      <w:pPr>
        <w:ind w:firstLine="420"/>
      </w:pPr>
      <w:r>
        <w:rPr>
          <w:rFonts w:hint="eastAsia"/>
        </w:rPr>
        <w:t>由于有些地区同时存在</w:t>
      </w:r>
      <w:r>
        <w:rPr>
          <w:rFonts w:hint="eastAsia"/>
        </w:rPr>
        <w:t>2G</w:t>
      </w:r>
      <w:r>
        <w:rPr>
          <w:rFonts w:hint="eastAsia"/>
        </w:rPr>
        <w:t>、</w:t>
      </w:r>
      <w:r>
        <w:rPr>
          <w:rFonts w:hint="eastAsia"/>
        </w:rPr>
        <w:t>3G</w:t>
      </w:r>
      <w:r>
        <w:rPr>
          <w:rFonts w:hint="eastAsia"/>
        </w:rPr>
        <w:t>网络，</w:t>
      </w:r>
      <w:r>
        <w:rPr>
          <w:rFonts w:hint="eastAsia"/>
        </w:rPr>
        <w:t>POS</w:t>
      </w:r>
      <w:r w:rsidR="002D1697">
        <w:rPr>
          <w:rFonts w:hint="eastAsia"/>
        </w:rPr>
        <w:t>处理时</w:t>
      </w:r>
      <w:r>
        <w:rPr>
          <w:rFonts w:hint="eastAsia"/>
        </w:rPr>
        <w:t>优先</w:t>
      </w:r>
      <w:r w:rsidR="002F2C48">
        <w:rPr>
          <w:rFonts w:hint="eastAsia"/>
        </w:rPr>
        <w:t>选择</w:t>
      </w:r>
      <w:r w:rsidR="002F2C48">
        <w:rPr>
          <w:rFonts w:hint="eastAsia"/>
        </w:rPr>
        <w:t>3G</w:t>
      </w:r>
      <w:r>
        <w:rPr>
          <w:rFonts w:hint="eastAsia"/>
        </w:rPr>
        <w:t>。但是会存在</w:t>
      </w:r>
      <w:r>
        <w:rPr>
          <w:rFonts w:hint="eastAsia"/>
        </w:rPr>
        <w:t>3G</w:t>
      </w:r>
      <w:r>
        <w:rPr>
          <w:rFonts w:hint="eastAsia"/>
        </w:rPr>
        <w:t>信号比较弱也会使用</w:t>
      </w:r>
      <w:r>
        <w:rPr>
          <w:rFonts w:hint="eastAsia"/>
        </w:rPr>
        <w:t>3G</w:t>
      </w:r>
      <w:r>
        <w:rPr>
          <w:rFonts w:hint="eastAsia"/>
        </w:rPr>
        <w:t>网络的情况，</w:t>
      </w:r>
      <w:r w:rsidR="002F2C48">
        <w:rPr>
          <w:rFonts w:hint="eastAsia"/>
        </w:rPr>
        <w:t>此时</w:t>
      </w:r>
      <w:r>
        <w:rPr>
          <w:rFonts w:hint="eastAsia"/>
        </w:rPr>
        <w:t>可以尝试将工作模式强制设置在</w:t>
      </w:r>
      <w:r>
        <w:rPr>
          <w:rFonts w:hint="eastAsia"/>
        </w:rPr>
        <w:t>2G</w:t>
      </w:r>
      <w:r>
        <w:rPr>
          <w:rFonts w:hint="eastAsia"/>
        </w:rPr>
        <w:t>。</w:t>
      </w:r>
    </w:p>
    <w:p w:rsidR="00A63A83" w:rsidRDefault="00A63A83" w:rsidP="00A63A83">
      <w:r>
        <w:rPr>
          <w:rFonts w:hint="eastAsia"/>
        </w:rPr>
        <w:t>设置脚本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A63A83" w:rsidTr="00D8191D">
        <w:tc>
          <w:tcPr>
            <w:tcW w:w="10280" w:type="dxa"/>
          </w:tcPr>
          <w:p w:rsidR="00A63A83" w:rsidRDefault="00A63A83" w:rsidP="00D8191D">
            <w:r>
              <w:rPr>
                <w:rFonts w:hint="eastAsia"/>
              </w:rPr>
              <w:t xml:space="preserve">ddl </w:t>
            </w:r>
            <w:r>
              <w:t>–</w:t>
            </w:r>
            <w:r>
              <w:rPr>
                <w:rFonts w:hint="eastAsia"/>
              </w:rPr>
              <w:t xml:space="preserve">p1 </w:t>
            </w:r>
            <w:r w:rsidRPr="00751DD2">
              <w:t>EV_NETMODE=2</w:t>
            </w:r>
          </w:p>
          <w:p w:rsidR="00A63A83" w:rsidRDefault="00A63A83" w:rsidP="00A44614">
            <w:pPr>
              <w:ind w:firstLine="420"/>
            </w:pPr>
            <w:r>
              <w:rPr>
                <w:rFonts w:hint="eastAsia"/>
              </w:rPr>
              <w:t>TIPS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G</w:t>
            </w:r>
            <w:r>
              <w:rPr>
                <w:rFonts w:hint="eastAsia"/>
              </w:rPr>
              <w:t>模式是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3G</w:t>
            </w:r>
            <w:r>
              <w:rPr>
                <w:rFonts w:hint="eastAsia"/>
              </w:rPr>
              <w:t>模式是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2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G</w:t>
            </w:r>
            <w:r>
              <w:rPr>
                <w:rFonts w:hint="eastAsia"/>
              </w:rPr>
              <w:t>自动选择是</w:t>
            </w:r>
            <w:r>
              <w:rPr>
                <w:rFonts w:hint="eastAsia"/>
              </w:rPr>
              <w:t>8</w:t>
            </w:r>
          </w:p>
        </w:tc>
      </w:tr>
    </w:tbl>
    <w:p w:rsidR="002F2C48" w:rsidRDefault="002F2C48" w:rsidP="00F02AC8">
      <w:r>
        <w:rPr>
          <w:rFonts w:hint="eastAsia"/>
        </w:rPr>
        <w:tab/>
      </w:r>
      <w:r>
        <w:rPr>
          <w:rFonts w:hint="eastAsia"/>
        </w:rPr>
        <w:t>其实在</w:t>
      </w:r>
      <w:r>
        <w:rPr>
          <w:rFonts w:hint="eastAsia"/>
        </w:rPr>
        <w:t>3G</w:t>
      </w:r>
      <w:r>
        <w:rPr>
          <w:rFonts w:hint="eastAsia"/>
        </w:rPr>
        <w:t>模式、</w:t>
      </w:r>
      <w:r>
        <w:rPr>
          <w:rFonts w:hint="eastAsia"/>
        </w:rPr>
        <w:t>2G</w:t>
      </w:r>
      <w:r>
        <w:rPr>
          <w:rFonts w:hint="eastAsia"/>
        </w:rPr>
        <w:t>模式下，交易时间并无明显差别。</w:t>
      </w:r>
    </w:p>
    <w:p w:rsidR="005E5CC7" w:rsidRDefault="005E5CC7" w:rsidP="00F02AC8">
      <w:r>
        <w:rPr>
          <w:rFonts w:hint="eastAsia"/>
        </w:rPr>
        <w:t>设置</w:t>
      </w:r>
      <w:r>
        <w:rPr>
          <w:rFonts w:hint="eastAsia"/>
        </w:rPr>
        <w:t>2G</w:t>
      </w:r>
      <w:r>
        <w:rPr>
          <w:rFonts w:hint="eastAsia"/>
        </w:rPr>
        <w:t>后的日志如下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D1697" w:rsidTr="002D1697">
        <w:tc>
          <w:tcPr>
            <w:tcW w:w="10280" w:type="dxa"/>
          </w:tcPr>
          <w:p w:rsidR="002D1697" w:rsidRDefault="002D1697" w:rsidP="002D1697">
            <w:r>
              <w:t>CE</w:t>
            </w:r>
            <w:proofErr w:type="gramStart"/>
            <w:r>
              <w:t>:F:evdodll.cpp</w:t>
            </w:r>
            <w:proofErr w:type="gramEnd"/>
            <w:r>
              <w:t>|L:02062|********Setting the network mode...</w:t>
            </w:r>
            <w:r>
              <w:tab/>
            </w:r>
          </w:p>
          <w:p w:rsidR="002D1697" w:rsidRDefault="002D1697" w:rsidP="002D1697">
            <w:r>
              <w:lastRenderedPageBreak/>
              <w:t>CE:F:evdodll.cpp|L:02075|</w:t>
            </w:r>
            <w:r w:rsidRPr="00B1218D">
              <w:rPr>
                <w:highlight w:val="yellow"/>
              </w:rPr>
              <w:t>Setting the network mode to: 2</w:t>
            </w:r>
            <w:r>
              <w:tab/>
            </w:r>
          </w:p>
          <w:p w:rsidR="002D1697" w:rsidRDefault="002D1697" w:rsidP="002D1697">
            <w:r>
              <w:t xml:space="preserve">CE:F:evdodll.cpp|L:00602|ATCommandWrap: Command  - </w:t>
            </w:r>
            <w:r w:rsidRPr="00B1218D">
              <w:rPr>
                <w:highlight w:val="yellow"/>
              </w:rPr>
              <w:t>AT^PREFMODE=2</w:t>
            </w:r>
            <w:r>
              <w:tab/>
            </w:r>
          </w:p>
          <w:p w:rsidR="002D1697" w:rsidRDefault="002D1697" w:rsidP="002D1697">
            <w:r>
              <w:t>CE</w:t>
            </w:r>
            <w:proofErr w:type="gramStart"/>
            <w:r>
              <w:t>:F:evdodll.cpp</w:t>
            </w:r>
            <w:proofErr w:type="gramEnd"/>
            <w:r>
              <w:t>|L:00604|ATCommandWrap:Exp - ^\([A-Z#: ;^,+\.?=0-9]*\)[^A-Z 0-9]*$</w:t>
            </w:r>
            <w:r>
              <w:tab/>
            </w:r>
          </w:p>
          <w:p w:rsidR="002D1697" w:rsidRDefault="002D1697" w:rsidP="002D1697">
            <w:r>
              <w:t>CE:F:ddi_tools.cpp|L:01969|Bytes Written 13</w:t>
            </w:r>
          </w:p>
          <w:p w:rsidR="002D1697" w:rsidRDefault="002D1697" w:rsidP="002D1697">
            <w:r>
              <w:t>CE:F:ddi_tools.cpp|L:01969|Bytes Written 2</w:t>
            </w:r>
            <w:r>
              <w:tab/>
            </w:r>
          </w:p>
          <w:p w:rsidR="002D1697" w:rsidRPr="00F02AC8" w:rsidRDefault="002D1697" w:rsidP="002D1697">
            <w:r>
              <w:t>CE:F:ddi_tools.cpp|L:02047|AT Command AT^PREFMODE=2</w:t>
            </w:r>
          </w:p>
          <w:p w:rsidR="002D1697" w:rsidRPr="002D1697" w:rsidRDefault="002D1697" w:rsidP="00F02AC8">
            <w:r w:rsidRPr="0025075B">
              <w:t>CE:F:ddi_tools.cpp|L:02084|AT Result AT^PREFMODE=2</w:t>
            </w:r>
          </w:p>
        </w:tc>
      </w:tr>
    </w:tbl>
    <w:p w:rsidR="005E5CC7" w:rsidRDefault="002D1697">
      <w:r>
        <w:rPr>
          <w:rFonts w:hint="eastAsia"/>
        </w:rPr>
        <w:lastRenderedPageBreak/>
        <w:tab/>
      </w:r>
    </w:p>
    <w:p w:rsidR="00E34031" w:rsidRDefault="00E34031" w:rsidP="00F22ECD">
      <w:pPr>
        <w:pStyle w:val="Heading2"/>
        <w:numPr>
          <w:ilvl w:val="1"/>
          <w:numId w:val="4"/>
        </w:numPr>
      </w:pPr>
      <w:bookmarkStart w:id="63" w:name="_Toc391974653"/>
      <w:r>
        <w:rPr>
          <w:rFonts w:hint="eastAsia"/>
        </w:rPr>
        <w:t>检查信号强度</w:t>
      </w:r>
      <w:bookmarkEnd w:id="63"/>
    </w:p>
    <w:p w:rsidR="003A42B5" w:rsidRDefault="003A42B5">
      <w:r>
        <w:rPr>
          <w:rFonts w:hint="eastAsia"/>
        </w:rPr>
        <w:t>通常用于协助分析问题，如果信号强度低于</w:t>
      </w:r>
      <w:r>
        <w:rPr>
          <w:rFonts w:hint="eastAsia"/>
        </w:rPr>
        <w:t>20%</w:t>
      </w:r>
      <w:r>
        <w:rPr>
          <w:rFonts w:hint="eastAsia"/>
        </w:rPr>
        <w:t>，可能是由于信号太弱而无法通讯成功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F4424E" w:rsidTr="00F4424E">
        <w:tc>
          <w:tcPr>
            <w:tcW w:w="10280" w:type="dxa"/>
          </w:tcPr>
          <w:p w:rsidR="00F4424E" w:rsidRDefault="00F4424E">
            <w:r w:rsidRPr="00F4424E">
              <w:t>CE:F:evdodll.cpp|L:00705|AT Result: # 0 = ^CSQ:</w:t>
            </w:r>
            <w:r w:rsidRPr="00A44614">
              <w:rPr>
                <w:highlight w:val="yellow"/>
              </w:rPr>
              <w:t>19</w:t>
            </w:r>
            <w:r w:rsidRPr="00F4424E">
              <w:t>, 99</w:t>
            </w:r>
          </w:p>
          <w:p w:rsidR="002F2C48" w:rsidRDefault="002F2C48" w:rsidP="002F2C48">
            <w:r>
              <w:rPr>
                <w:rFonts w:hint="eastAsia"/>
              </w:rPr>
              <w:t>注意，</w:t>
            </w:r>
            <w:r>
              <w:rPr>
                <w:rFonts w:hint="eastAsia"/>
              </w:rPr>
              <w:t>19</w:t>
            </w:r>
            <w:r>
              <w:rPr>
                <w:rFonts w:hint="eastAsia"/>
              </w:rPr>
              <w:t>对应信号强度是</w:t>
            </w:r>
            <w:r>
              <w:rPr>
                <w:rFonts w:hint="eastAsia"/>
              </w:rPr>
              <w:t>19/31=61%</w:t>
            </w:r>
          </w:p>
        </w:tc>
      </w:tr>
    </w:tbl>
    <w:p w:rsidR="00F4424E" w:rsidRDefault="00F4424E">
      <w:r>
        <w:rPr>
          <w:rFonts w:hint="eastAsia"/>
        </w:rPr>
        <w:t>或是</w:t>
      </w:r>
      <w:r w:rsidR="002F2C48">
        <w:rPr>
          <w:rFonts w:hint="eastAsia"/>
        </w:rPr>
        <w:t>（不同的</w:t>
      </w:r>
      <w:r w:rsidR="002F2C48">
        <w:rPr>
          <w:rFonts w:hint="eastAsia"/>
        </w:rPr>
        <w:t>EOS</w:t>
      </w:r>
      <w:r w:rsidR="002F2C48">
        <w:rPr>
          <w:rFonts w:hint="eastAsia"/>
        </w:rPr>
        <w:t>版本，日志显示会有差别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D1697" w:rsidTr="002D1697">
        <w:tc>
          <w:tcPr>
            <w:tcW w:w="10280" w:type="dxa"/>
          </w:tcPr>
          <w:p w:rsidR="002D1697" w:rsidRDefault="002D1697" w:rsidP="002D1697">
            <w:r w:rsidRPr="00E34031">
              <w:t>CE:F:evdodll.cpp|L:00602|ATCommandWrap: Command  - AT^CSQLVL</w:t>
            </w:r>
          </w:p>
          <w:p w:rsidR="002D1697" w:rsidRDefault="002D1697" w:rsidP="002D1697">
            <w:r>
              <w:t>CE:F:evdodll.cpp|L:00657|process_AT_command Result:15</w:t>
            </w:r>
          </w:p>
          <w:p w:rsidR="002D1697" w:rsidRDefault="002D1697" w:rsidP="002D1697">
            <w:r>
              <w:t>CE:F:evdodll.cpp|L:00705|AT Result: # 0 = ^CSQLVL:</w:t>
            </w:r>
            <w:r w:rsidRPr="00A44614">
              <w:rPr>
                <w:highlight w:val="yellow"/>
              </w:rPr>
              <w:t>60</w:t>
            </w:r>
            <w:r>
              <w:t>,99</w:t>
            </w:r>
          </w:p>
          <w:p w:rsidR="002D1697" w:rsidRDefault="002D1697" w:rsidP="002D1697">
            <w:r>
              <w:t>CE:F:evdodll.cpp|L:00741|RETURNED AT Result: # 0 = ^CSQLVL:60,99</w:t>
            </w:r>
          </w:p>
        </w:tc>
      </w:tr>
      <w:tr w:rsidR="00F4424E" w:rsidTr="002D1697">
        <w:tc>
          <w:tcPr>
            <w:tcW w:w="10280" w:type="dxa"/>
          </w:tcPr>
          <w:p w:rsidR="00F4424E" w:rsidRDefault="00F4424E" w:rsidP="00F4424E">
            <w:r>
              <w:t xml:space="preserve">CE:F:ddi_tools.cpp|L:02084|AT Result </w:t>
            </w:r>
          </w:p>
          <w:p w:rsidR="00F4424E" w:rsidRDefault="00F4424E" w:rsidP="00F4424E">
            <w:r>
              <w:t>^RSSILVL: 60</w:t>
            </w:r>
          </w:p>
          <w:p w:rsidR="00F4424E" w:rsidRDefault="00F4424E" w:rsidP="00F4424E">
            <w:r>
              <w:t>CE</w:t>
            </w:r>
            <w:proofErr w:type="gramStart"/>
            <w:r>
              <w:t>:F:ddi</w:t>
            </w:r>
            <w:proofErr w:type="gramEnd"/>
            <w:r>
              <w:t xml:space="preserve">_tools.cpp|L:02087|Expression:^\(..*\)$ </w:t>
            </w:r>
          </w:p>
          <w:p w:rsidR="00F4424E" w:rsidRDefault="00F4424E" w:rsidP="00F4424E">
            <w:r>
              <w:t>CE:F:evdodll.cpp|L:00657|process_AT_command Result:14</w:t>
            </w:r>
          </w:p>
          <w:p w:rsidR="00F4424E" w:rsidRDefault="00F4424E" w:rsidP="00F4424E">
            <w:r>
              <w:t>CE:F:evdodll.cpp|L:00705|AT Result: # 0 = ^RSSILVL: 60</w:t>
            </w:r>
          </w:p>
          <w:p w:rsidR="00F4424E" w:rsidRDefault="00F4424E" w:rsidP="00F4424E">
            <w:r>
              <w:t xml:space="preserve">CE:F:evdodll.cpp|L:00741|RETURNED AT Result: # 0 = ^RSSILVL: 60 </w:t>
            </w:r>
          </w:p>
          <w:p w:rsidR="00F4424E" w:rsidRDefault="00F4424E" w:rsidP="00F4424E">
            <w:r>
              <w:t xml:space="preserve">CE:F:evdodll.cpp|L:00742|ProcessPCUI:Result: 12 </w:t>
            </w:r>
          </w:p>
          <w:p w:rsidR="00F4424E" w:rsidRDefault="00F4424E" w:rsidP="00F4424E">
            <w:r>
              <w:t xml:space="preserve">CE:F:evdodll.cpp|L:01121|Found PCUI Response= Name: ^RSSILVL </w:t>
            </w:r>
          </w:p>
          <w:p w:rsidR="00F4424E" w:rsidRDefault="00F4424E" w:rsidP="00F4424E">
            <w:r>
              <w:t xml:space="preserve">CE:F:evdodll.cpp|L:01138|Found Separator </w:t>
            </w:r>
          </w:p>
          <w:p w:rsidR="00F4424E" w:rsidRDefault="00F4424E" w:rsidP="00F4424E">
            <w:r>
              <w:t xml:space="preserve">CE:F:evdodll.cpp|L:00810|parseResponseValues:  60, ^RSSILVL, 0 </w:t>
            </w:r>
          </w:p>
          <w:p w:rsidR="00F4424E" w:rsidRDefault="00F4424E" w:rsidP="00F4424E">
            <w:r>
              <w:t>CE:F:evdodll.cpp|L:00840|FINAL ResponseValues: ID= ^RSSILVL.0 = 60</w:t>
            </w:r>
          </w:p>
          <w:p w:rsidR="00F4424E" w:rsidRDefault="00F4424E" w:rsidP="00F4424E">
            <w:r>
              <w:t xml:space="preserve">CE:F:evdodll.cpp|L:00934|Found Notify Request For: ^RSSILVL </w:t>
            </w:r>
          </w:p>
          <w:p w:rsidR="00F4424E" w:rsidRDefault="00F4424E" w:rsidP="00F4424E">
            <w:r>
              <w:t xml:space="preserve">CE:F:evdodll.cpp|L:01045|Notify Disabled For: ^RSSILVL </w:t>
            </w:r>
          </w:p>
          <w:p w:rsidR="00F4424E" w:rsidRPr="00E34031" w:rsidRDefault="00F4424E" w:rsidP="00F4424E">
            <w:r>
              <w:t xml:space="preserve">CE:F:evdodll.cpp|L:01318|atCommand: Resp  - ^RSSILVL: </w:t>
            </w:r>
            <w:r w:rsidRPr="00A44614">
              <w:rPr>
                <w:highlight w:val="yellow"/>
              </w:rPr>
              <w:t>60</w:t>
            </w:r>
            <w:r>
              <w:t xml:space="preserve"> </w:t>
            </w:r>
          </w:p>
        </w:tc>
      </w:tr>
    </w:tbl>
    <w:p w:rsidR="00E34031" w:rsidRDefault="00E34031" w:rsidP="002D1697">
      <w:pPr>
        <w:ind w:firstLine="420"/>
      </w:pPr>
      <w:r>
        <w:rPr>
          <w:rFonts w:hint="eastAsia"/>
        </w:rPr>
        <w:t>其中，</w:t>
      </w:r>
      <w:r>
        <w:rPr>
          <w:rFonts w:hint="eastAsia"/>
        </w:rPr>
        <w:t>60</w:t>
      </w:r>
      <w:r>
        <w:rPr>
          <w:rFonts w:hint="eastAsia"/>
        </w:rPr>
        <w:t>表示信号强度为</w:t>
      </w:r>
      <w:r>
        <w:rPr>
          <w:rFonts w:hint="eastAsia"/>
        </w:rPr>
        <w:t>60%</w:t>
      </w:r>
    </w:p>
    <w:p w:rsidR="00416A3F" w:rsidRDefault="00416A3F"/>
    <w:p w:rsidR="001A0E81" w:rsidRDefault="001A0E81" w:rsidP="00F22ECD">
      <w:pPr>
        <w:pStyle w:val="Heading2"/>
        <w:numPr>
          <w:ilvl w:val="1"/>
          <w:numId w:val="4"/>
        </w:numPr>
      </w:pPr>
      <w:bookmarkStart w:id="64" w:name="_Toc391974654"/>
      <w:r>
        <w:rPr>
          <w:rFonts w:hint="eastAsia"/>
        </w:rPr>
        <w:t>显示信号慢，偶尔出现刷卡没响应、按键没响应</w:t>
      </w:r>
      <w:r w:rsidR="003C5F9F">
        <w:rPr>
          <w:rFonts w:hint="eastAsia"/>
        </w:rPr>
        <w:t>——必要</w:t>
      </w:r>
      <w:r w:rsidR="00A63A83">
        <w:rPr>
          <w:rFonts w:hint="eastAsia"/>
        </w:rPr>
        <w:t>能力</w:t>
      </w:r>
      <w:bookmarkEnd w:id="64"/>
    </w:p>
    <w:p w:rsidR="00A63A83" w:rsidRDefault="00A63A83" w:rsidP="00A63A83">
      <w:r>
        <w:rPr>
          <w:rFonts w:hint="eastAsia"/>
        </w:rPr>
        <w:t>设置脚本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A63A83" w:rsidTr="00D8191D">
        <w:tc>
          <w:tcPr>
            <w:tcW w:w="10280" w:type="dxa"/>
          </w:tcPr>
          <w:p w:rsidR="00A63A83" w:rsidRDefault="00A63A83" w:rsidP="00A44614">
            <w:r>
              <w:rPr>
                <w:rFonts w:hint="eastAsia"/>
              </w:rPr>
              <w:t xml:space="preserve">ddl </w:t>
            </w:r>
            <w:r>
              <w:t>–</w:t>
            </w:r>
            <w:r>
              <w:rPr>
                <w:rFonts w:hint="eastAsia"/>
              </w:rPr>
              <w:t xml:space="preserve">p1 </w:t>
            </w:r>
            <w:r>
              <w:t>EV_ROAMSTS=1</w:t>
            </w:r>
          </w:p>
        </w:tc>
      </w:tr>
    </w:tbl>
    <w:p w:rsidR="001A0E81" w:rsidRPr="001A0E81" w:rsidRDefault="001A0E81" w:rsidP="00A44614">
      <w:pPr>
        <w:ind w:firstLine="420"/>
      </w:pPr>
      <w:r>
        <w:rPr>
          <w:rFonts w:hint="eastAsia"/>
        </w:rPr>
        <w:t>显示信号慢时可以设置这个值，不设置时取信号强度需要</w:t>
      </w:r>
      <w:r>
        <w:rPr>
          <w:rFonts w:hint="eastAsia"/>
        </w:rPr>
        <w:t>4</w:t>
      </w:r>
      <w:r>
        <w:rPr>
          <w:rFonts w:hint="eastAsia"/>
        </w:rPr>
        <w:t>秒，设置后仅需</w:t>
      </w:r>
      <w:r>
        <w:rPr>
          <w:rFonts w:hint="eastAsia"/>
        </w:rPr>
        <w:t>1.3</w:t>
      </w:r>
      <w:r>
        <w:rPr>
          <w:rFonts w:hint="eastAsia"/>
        </w:rPr>
        <w:t>秒。这个值的副作用是机器进不了休眠状态，会影响待机时间。</w:t>
      </w:r>
    </w:p>
    <w:p w:rsidR="00416A3F" w:rsidRDefault="00A63A83" w:rsidP="00F22ECD">
      <w:pPr>
        <w:pStyle w:val="Heading2"/>
        <w:numPr>
          <w:ilvl w:val="1"/>
          <w:numId w:val="4"/>
        </w:numPr>
      </w:pPr>
      <w:bookmarkStart w:id="65" w:name="_Toc391974655"/>
      <w:r>
        <w:rPr>
          <w:rFonts w:hint="eastAsia"/>
        </w:rPr>
        <w:lastRenderedPageBreak/>
        <w:t>★未完成</w:t>
      </w:r>
      <w:r>
        <w:rPr>
          <w:rFonts w:hint="eastAsia"/>
        </w:rPr>
        <w:t>-</w:t>
      </w:r>
      <w:r w:rsidR="00416A3F">
        <w:rPr>
          <w:rFonts w:hint="eastAsia"/>
        </w:rPr>
        <w:t>模块状态，</w:t>
      </w:r>
      <w:bookmarkEnd w:id="65"/>
    </w:p>
    <w:p w:rsidR="003A42B5" w:rsidRDefault="003A42B5">
      <w:r>
        <w:rPr>
          <w:rFonts w:hint="eastAsia"/>
        </w:rPr>
        <w:t>用于检查是否注册到网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CF448E" w:rsidTr="00CF448E">
        <w:tc>
          <w:tcPr>
            <w:tcW w:w="10280" w:type="dxa"/>
          </w:tcPr>
          <w:p w:rsidR="00CF448E" w:rsidRDefault="00CF448E" w:rsidP="00CF448E">
            <w:r w:rsidRPr="00416A3F">
              <w:t>CE:F:ddi_tools.cpp|L:02047|AT Command AT^SYSINFO</w:t>
            </w:r>
          </w:p>
          <w:p w:rsidR="00CF448E" w:rsidRDefault="00CF448E" w:rsidP="00CF448E">
            <w:r w:rsidRPr="00416A3F">
              <w:t>CE:F:ddi_tools.cpp|L:02084|AT Result</w:t>
            </w:r>
          </w:p>
          <w:p w:rsidR="00CF448E" w:rsidRDefault="00CF448E" w:rsidP="00CF448E">
            <w:r w:rsidRPr="00416A3F">
              <w:t>^SYSINFO:2,255,0,2,1</w:t>
            </w:r>
          </w:p>
          <w:p w:rsidR="00CF448E" w:rsidRDefault="00CF448E">
            <w:r w:rsidRPr="00416A3F">
              <w:t>CE:F:evdodll.cpp|L:00741|RETURNED AT Result: # 0 = ^SYSINFO:2,255,0,2,1</w:t>
            </w:r>
          </w:p>
        </w:tc>
      </w:tr>
    </w:tbl>
    <w:p w:rsidR="00E34031" w:rsidRDefault="00351FAC">
      <w:r>
        <w:rPr>
          <w:rFonts w:hint="eastAsia"/>
        </w:rPr>
        <w:t>SysInfo</w:t>
      </w:r>
      <w:r>
        <w:rPr>
          <w:rFonts w:hint="eastAsia"/>
        </w:rPr>
        <w:t>超时时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CF448E" w:rsidTr="00CF448E">
        <w:tc>
          <w:tcPr>
            <w:tcW w:w="10280" w:type="dxa"/>
          </w:tcPr>
          <w:p w:rsidR="00CF448E" w:rsidRDefault="00CF448E">
            <w:r w:rsidRPr="00351FAC">
              <w:t>CE:F:evdodll.cpp|L:01570|Modified:sysInfoDelay: 4000</w:t>
            </w:r>
          </w:p>
        </w:tc>
      </w:tr>
    </w:tbl>
    <w:p w:rsidR="00CF448E" w:rsidRDefault="00CF448E">
      <w:r>
        <w:rPr>
          <w:rFonts w:hint="eastAsia"/>
        </w:rPr>
        <w:tab/>
      </w:r>
      <w:r>
        <w:rPr>
          <w:rFonts w:hint="eastAsia"/>
        </w:rPr>
        <w:t>如果是</w:t>
      </w:r>
      <w:r>
        <w:rPr>
          <w:rFonts w:hint="eastAsia"/>
        </w:rPr>
        <w:t>1000</w:t>
      </w:r>
      <w:r>
        <w:rPr>
          <w:rFonts w:hint="eastAsia"/>
        </w:rPr>
        <w:t>，则有可能是时间太短引起的注册失败，建议修改为</w:t>
      </w:r>
      <w:r>
        <w:rPr>
          <w:rFonts w:hint="eastAsia"/>
        </w:rPr>
        <w:t>4000</w:t>
      </w:r>
    </w:p>
    <w:p w:rsidR="00E34031" w:rsidRDefault="00CF448E">
      <w:r>
        <w:rPr>
          <w:rFonts w:hint="eastAsia"/>
        </w:rPr>
        <w:tab/>
      </w:r>
      <w:proofErr w:type="gramStart"/>
      <w:r>
        <w:rPr>
          <w:rFonts w:hint="eastAsia"/>
        </w:rPr>
        <w:t>ddl</w:t>
      </w:r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p1 </w:t>
      </w:r>
      <w:r w:rsidRPr="00751DD2">
        <w:t>EV_SYSINFO=4000</w:t>
      </w:r>
    </w:p>
    <w:p w:rsidR="001113FF" w:rsidRDefault="001113FF" w:rsidP="001113F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F2C48" w:rsidTr="002F2C48">
        <w:tc>
          <w:tcPr>
            <w:tcW w:w="10280" w:type="dxa"/>
          </w:tcPr>
          <w:p w:rsidR="002F2C48" w:rsidRDefault="002F2C48" w:rsidP="002F2C48">
            <w:r>
              <w:t>CE:F:ddi_tools.cpp|L:02024|AT Result</w:t>
            </w:r>
          </w:p>
          <w:p w:rsidR="002F2C48" w:rsidRDefault="002F2C48" w:rsidP="002F2C48">
            <w:r>
              <w:t xml:space="preserve">CONNECT </w:t>
            </w:r>
          </w:p>
          <w:p w:rsidR="002F2C48" w:rsidRDefault="002F2C48" w:rsidP="002F2C48">
            <w:r>
              <w:t>CE:F:ddi_tools.cpp|L:02084|AT Result</w:t>
            </w:r>
          </w:p>
          <w:p w:rsidR="002F2C48" w:rsidRDefault="002F2C48" w:rsidP="002F2C48">
            <w:r w:rsidRPr="001F4402">
              <w:rPr>
                <w:highlight w:val="yellow"/>
              </w:rPr>
              <w:t>NO CARRIER</w:t>
            </w:r>
            <w:r>
              <w:t xml:space="preserve"> </w:t>
            </w:r>
          </w:p>
          <w:p w:rsidR="002F2C48" w:rsidRDefault="002F2C48" w:rsidP="002F2C48">
            <w:r>
              <w:rPr>
                <w:rFonts w:hint="eastAsia"/>
              </w:rPr>
              <w:t>欠费停机会返回：</w:t>
            </w:r>
            <w:r>
              <w:rPr>
                <w:rFonts w:hint="eastAsia"/>
              </w:rPr>
              <w:t>NO CARRIER</w:t>
            </w:r>
          </w:p>
          <w:p w:rsidR="002F2C48" w:rsidRDefault="002F2C48" w:rsidP="002F2C48">
            <w:r>
              <w:rPr>
                <w:rFonts w:hint="eastAsia"/>
              </w:rPr>
              <w:t>NO SERVICE?</w:t>
            </w:r>
          </w:p>
        </w:tc>
      </w:tr>
    </w:tbl>
    <w:p w:rsidR="009569FD" w:rsidRDefault="009569FD" w:rsidP="00FB6B9C"/>
    <w:p w:rsidR="00E34031" w:rsidRDefault="00372723" w:rsidP="00F22ECD">
      <w:pPr>
        <w:pStyle w:val="Heading2"/>
        <w:numPr>
          <w:ilvl w:val="1"/>
          <w:numId w:val="4"/>
        </w:numPr>
      </w:pPr>
      <w:bookmarkStart w:id="66" w:name="_Toc391974656"/>
      <w:r>
        <w:rPr>
          <w:rFonts w:hint="eastAsia"/>
        </w:rPr>
        <w:t>CE</w:t>
      </w:r>
      <w:r>
        <w:rPr>
          <w:rFonts w:hint="eastAsia"/>
        </w:rPr>
        <w:t>登陆自动重试：</w:t>
      </w:r>
      <w:bookmarkEnd w:id="66"/>
    </w:p>
    <w:p w:rsidR="002F2C48" w:rsidRDefault="002F2C48" w:rsidP="00372723">
      <w:r>
        <w:rPr>
          <w:rFonts w:hint="eastAsia"/>
        </w:rPr>
        <w:t>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2F2C48" w:rsidTr="002F2C48">
        <w:tc>
          <w:tcPr>
            <w:tcW w:w="10280" w:type="dxa"/>
          </w:tcPr>
          <w:p w:rsidR="002F2C48" w:rsidRDefault="002F2C48" w:rsidP="002F2C48">
            <w:r>
              <w:t>CE:F:evdodll.cpp|L:03428|NO CARRIER</w:t>
            </w:r>
            <w:r>
              <w:tab/>
              <w:t xml:space="preserve">                      </w:t>
            </w:r>
          </w:p>
          <w:p w:rsidR="002F2C48" w:rsidRDefault="002F2C48" w:rsidP="002F2C48">
            <w:r>
              <w:t>CE:F:ddi_manager_api.cp|L:00916|max_connection_retries : 5</w:t>
            </w:r>
            <w:r>
              <w:tab/>
            </w:r>
          </w:p>
          <w:p w:rsidR="002F2C48" w:rsidRPr="002F2C48" w:rsidRDefault="002F2C48" w:rsidP="00372723">
            <w:r>
              <w:t>CE:F:ddi_manager_api.cp|L:00920|total_connection_attempts 0</w:t>
            </w:r>
          </w:p>
        </w:tc>
      </w:tr>
    </w:tbl>
    <w:p w:rsidR="00E34031" w:rsidRDefault="00F249C3" w:rsidP="00F22ECD">
      <w:pPr>
        <w:pStyle w:val="Heading2"/>
        <w:numPr>
          <w:ilvl w:val="1"/>
          <w:numId w:val="4"/>
        </w:numPr>
      </w:pPr>
      <w:bookmarkStart w:id="67" w:name="_Toc391974657"/>
      <w:r>
        <w:rPr>
          <w:rFonts w:hint="eastAsia"/>
        </w:rPr>
        <w:t>注册结果：</w:t>
      </w:r>
      <w:bookmarkEnd w:id="67"/>
    </w:p>
    <w:p w:rsidR="00E34031" w:rsidRDefault="00E34031"/>
    <w:p w:rsidR="00E34031" w:rsidRDefault="009817FE" w:rsidP="009817FE">
      <w:pPr>
        <w:pStyle w:val="Heading2"/>
        <w:numPr>
          <w:ilvl w:val="1"/>
          <w:numId w:val="4"/>
        </w:numPr>
      </w:pPr>
      <w:bookmarkStart w:id="68" w:name="_Toc391974658"/>
      <w:r>
        <w:rPr>
          <w:rFonts w:hint="eastAsia"/>
        </w:rPr>
        <w:t>用户名大小写错误引起的登陆失败：</w:t>
      </w:r>
      <w:bookmarkEnd w:id="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9817FE" w:rsidRPr="009817FE" w:rsidTr="009817FE">
        <w:tc>
          <w:tcPr>
            <w:tcW w:w="10280" w:type="dxa"/>
          </w:tcPr>
          <w:p w:rsidR="009817FE" w:rsidRPr="009817FE" w:rsidRDefault="009817FE" w:rsidP="009817FE">
            <w:pPr>
              <w:rPr>
                <w:rFonts w:ascii="Courier New" w:hAnsi="Courier New" w:cs="Courier New"/>
              </w:rPr>
            </w:pPr>
            <w:r w:rsidRPr="009817FE">
              <w:rPr>
                <w:rFonts w:ascii="Courier New" w:hAnsi="Courier New" w:cs="Courier New"/>
              </w:rPr>
              <w:t>&lt;PCAP_B&gt;</w:t>
            </w:r>
            <w:r w:rsidRPr="009817FE">
              <w:rPr>
                <w:rFonts w:ascii="Courier New" w:hAnsi="Courier New" w:cs="Courier New"/>
              </w:rPr>
              <w:tab/>
            </w:r>
          </w:p>
          <w:p w:rsidR="009817FE" w:rsidRPr="009817FE" w:rsidRDefault="009817FE" w:rsidP="009817FE">
            <w:pPr>
              <w:rPr>
                <w:rFonts w:ascii="Courier New" w:hAnsi="Courier New" w:cs="Courier New"/>
              </w:rPr>
            </w:pPr>
            <w:r w:rsidRPr="009817FE">
              <w:rPr>
                <w:rFonts w:ascii="Courier New" w:hAnsi="Courier New" w:cs="Courier New"/>
              </w:rPr>
              <w:t>43F87770: 03 12 00 23 1E 49 6E 76 61 6C 69 64 20 75 73 65 ...#.</w:t>
            </w:r>
            <w:r w:rsidRPr="00670AC0">
              <w:rPr>
                <w:rFonts w:ascii="Courier New" w:hAnsi="Courier New" w:cs="Courier New"/>
                <w:highlight w:val="green"/>
              </w:rPr>
              <w:t>Invalid use</w:t>
            </w:r>
            <w:r w:rsidRPr="009817FE">
              <w:rPr>
                <w:rFonts w:ascii="Courier New" w:hAnsi="Courier New" w:cs="Courier New"/>
              </w:rPr>
              <w:tab/>
            </w:r>
          </w:p>
          <w:p w:rsidR="009817FE" w:rsidRPr="009817FE" w:rsidRDefault="009817FE" w:rsidP="009817FE">
            <w:pPr>
              <w:rPr>
                <w:rFonts w:ascii="Courier New" w:hAnsi="Courier New" w:cs="Courier New"/>
              </w:rPr>
            </w:pPr>
            <w:r w:rsidRPr="009817FE">
              <w:rPr>
                <w:rFonts w:ascii="Courier New" w:hAnsi="Courier New" w:cs="Courier New"/>
              </w:rPr>
              <w:t xml:space="preserve">43F87780: 72 20 6E 61 6D 65 20 6F 72 20 70 61 73 73 77 6F </w:t>
            </w:r>
            <w:r w:rsidRPr="00670AC0">
              <w:rPr>
                <w:rFonts w:ascii="Courier New" w:hAnsi="Courier New" w:cs="Courier New"/>
                <w:highlight w:val="green"/>
              </w:rPr>
              <w:t>r name or passwo</w:t>
            </w:r>
            <w:r w:rsidRPr="009817FE">
              <w:rPr>
                <w:rFonts w:ascii="Courier New" w:hAnsi="Courier New" w:cs="Courier New"/>
              </w:rPr>
              <w:tab/>
            </w:r>
          </w:p>
          <w:p w:rsidR="009817FE" w:rsidRPr="009817FE" w:rsidRDefault="009817FE" w:rsidP="009817FE">
            <w:pPr>
              <w:rPr>
                <w:rFonts w:ascii="Courier New" w:hAnsi="Courier New" w:cs="Courier New"/>
              </w:rPr>
            </w:pPr>
            <w:r w:rsidRPr="009817FE">
              <w:rPr>
                <w:rFonts w:ascii="Courier New" w:hAnsi="Courier New" w:cs="Courier New"/>
              </w:rPr>
              <w:t xml:space="preserve">43F87790: 72 64 2E                                        </w:t>
            </w:r>
            <w:r w:rsidRPr="00670AC0">
              <w:rPr>
                <w:rFonts w:ascii="Courier New" w:hAnsi="Courier New" w:cs="Courier New"/>
                <w:highlight w:val="green"/>
              </w:rPr>
              <w:t>rd</w:t>
            </w:r>
            <w:r w:rsidRPr="009817FE">
              <w:rPr>
                <w:rFonts w:ascii="Courier New" w:hAnsi="Courier New" w:cs="Courier New"/>
              </w:rPr>
              <w:t>.</w:t>
            </w:r>
            <w:r w:rsidRPr="009817FE">
              <w:rPr>
                <w:rFonts w:ascii="Courier New" w:hAnsi="Courier New" w:cs="Courier New"/>
              </w:rPr>
              <w:tab/>
            </w:r>
          </w:p>
          <w:p w:rsidR="009817FE" w:rsidRPr="009817FE" w:rsidRDefault="009817FE" w:rsidP="009817FE">
            <w:pPr>
              <w:rPr>
                <w:rFonts w:ascii="Courier New" w:hAnsi="Courier New" w:cs="Courier New"/>
              </w:rPr>
            </w:pPr>
            <w:r w:rsidRPr="009817FE">
              <w:rPr>
                <w:rFonts w:ascii="Courier New" w:hAnsi="Courier New" w:cs="Courier New"/>
              </w:rPr>
              <w:t>&lt;PCAP_E&gt;</w:t>
            </w:r>
          </w:p>
        </w:tc>
      </w:tr>
    </w:tbl>
    <w:p w:rsidR="00AC542F" w:rsidRDefault="00AC542F"/>
    <w:p w:rsidR="00AC542F" w:rsidRDefault="00AC542F"/>
    <w:p w:rsidR="0047174A" w:rsidRDefault="0047174A" w:rsidP="0047174A">
      <w:pPr>
        <w:pStyle w:val="Heading2"/>
        <w:numPr>
          <w:ilvl w:val="1"/>
          <w:numId w:val="4"/>
        </w:numPr>
      </w:pPr>
      <w:bookmarkStart w:id="69" w:name="_Toc391974659"/>
      <w:r>
        <w:rPr>
          <w:rFonts w:hint="eastAsia"/>
        </w:rPr>
        <w:lastRenderedPageBreak/>
        <w:t>注册失败，日志可见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55.255.255.255</w:t>
      </w:r>
      <w:bookmarkEnd w:id="69"/>
    </w:p>
    <w:p w:rsidR="0047174A" w:rsidRDefault="0047174A" w:rsidP="0047174A">
      <w:r>
        <w:rPr>
          <w:rFonts w:hint="eastAsia"/>
        </w:rPr>
        <w:t>IP</w:t>
      </w:r>
      <w:r>
        <w:rPr>
          <w:rFonts w:hint="eastAsia"/>
        </w:rPr>
        <w:t>地址设置的不正确，对于自动获取</w:t>
      </w:r>
      <w:r>
        <w:rPr>
          <w:rFonts w:hint="eastAsia"/>
        </w:rPr>
        <w:t>IP</w:t>
      </w:r>
      <w:r>
        <w:rPr>
          <w:rFonts w:hint="eastAsia"/>
        </w:rPr>
        <w:t>地址，没有设置为</w:t>
      </w:r>
      <w:r>
        <w:t>”</w:t>
      </w:r>
      <w:r>
        <w:rPr>
          <w:rFonts w:hint="eastAsia"/>
        </w:rPr>
        <w:t>0.0.0.0</w:t>
      </w:r>
      <w:r>
        <w:t>”</w:t>
      </w:r>
      <w:r>
        <w:rPr>
          <w:rFonts w:hint="eastAsia"/>
        </w:rPr>
        <w:t>，检查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47174A" w:rsidTr="00B71487">
        <w:tc>
          <w:tcPr>
            <w:tcW w:w="10280" w:type="dxa"/>
          </w:tcPr>
          <w:p w:rsidR="0047174A" w:rsidRDefault="0047174A" w:rsidP="00B71487">
            <w:r>
              <w:t>CE:F:ceddnmgr.cpp|L:03525|fetchNWIFIPInfo:IPAddr :255.255.255.255</w:t>
            </w:r>
          </w:p>
          <w:p w:rsidR="0047174A" w:rsidRDefault="0047174A" w:rsidP="00B71487">
            <w:r>
              <w:t>CE:F:ceddnmgr.cpp|L:03527|fetchNWIFIPInfo:Subnet :255.255.255.255</w:t>
            </w:r>
          </w:p>
          <w:p w:rsidR="0047174A" w:rsidRDefault="0047174A" w:rsidP="00B71487">
            <w:r>
              <w:t>CE:F:ceddnmgr.cpp|L:03529|fetchNWIFIPInfo:Gateway:255.255.255.255</w:t>
            </w:r>
          </w:p>
          <w:p w:rsidR="0047174A" w:rsidRDefault="0047174A" w:rsidP="00B71487">
            <w:r>
              <w:t>CE:F:ceddnmgr.cpp|L:03531|fetchNWIFIPInfo:DNS1   :255.255.255.255</w:t>
            </w:r>
          </w:p>
          <w:p w:rsidR="0047174A" w:rsidRDefault="0047174A" w:rsidP="00B71487">
            <w:r>
              <w:t>CE:F:ceddnmgr.cpp|L:03533|fetchNWIFIPInfo:DNS2   :255.255.255.255</w:t>
            </w:r>
          </w:p>
        </w:tc>
      </w:tr>
    </w:tbl>
    <w:p w:rsidR="0047174A" w:rsidRPr="00EF7705" w:rsidRDefault="0047174A" w:rsidP="0047174A">
      <w:r>
        <w:rPr>
          <w:rFonts w:hint="eastAsia"/>
        </w:rPr>
        <w:t>CMDA</w:t>
      </w:r>
      <w:r>
        <w:rPr>
          <w:rFonts w:hint="eastAsia"/>
        </w:rPr>
        <w:t>，需要将</w:t>
      </w:r>
      <w:r>
        <w:rPr>
          <w:rFonts w:hint="eastAsia"/>
        </w:rPr>
        <w:t>IP</w:t>
      </w:r>
      <w:r>
        <w:rPr>
          <w:rFonts w:hint="eastAsia"/>
        </w:rPr>
        <w:t>地址设置为自动获取，即</w:t>
      </w:r>
      <w:r>
        <w:rPr>
          <w:rFonts w:hint="eastAsia"/>
        </w:rPr>
        <w:t>0.0.0.0</w:t>
      </w:r>
    </w:p>
    <w:p w:rsidR="00AC542F" w:rsidRDefault="00AC542F">
      <w:pPr>
        <w:widowControl/>
        <w:jc w:val="left"/>
      </w:pPr>
    </w:p>
    <w:p w:rsidR="007E083F" w:rsidRDefault="007E083F">
      <w:pPr>
        <w:widowControl/>
        <w:jc w:val="left"/>
      </w:pPr>
      <w:r>
        <w:br w:type="page"/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70" w:name="_Toc391974660"/>
      <w:r>
        <w:rPr>
          <w:rFonts w:hint="eastAsia"/>
        </w:rPr>
        <w:lastRenderedPageBreak/>
        <w:t>WiFi</w:t>
      </w:r>
      <w:bookmarkEnd w:id="70"/>
    </w:p>
    <w:p w:rsidR="00B207D7" w:rsidRDefault="00B207D7" w:rsidP="00B207D7">
      <w:pPr>
        <w:pStyle w:val="Heading2"/>
        <w:numPr>
          <w:ilvl w:val="1"/>
          <w:numId w:val="4"/>
        </w:numPr>
      </w:pPr>
      <w:bookmarkStart w:id="71" w:name="_Toc391974661"/>
      <w:r>
        <w:rPr>
          <w:rFonts w:hint="eastAsia"/>
        </w:rPr>
        <w:t>通常的排查流程</w:t>
      </w:r>
      <w:bookmarkEnd w:id="71"/>
    </w:p>
    <w:p w:rsidR="00B207D7" w:rsidRDefault="00E106F8" w:rsidP="00B207D7">
      <w:r w:rsidRPr="00A44614">
        <w:rPr>
          <w:rFonts w:hint="eastAsia"/>
          <w:b/>
        </w:rPr>
        <w:t>升级</w:t>
      </w:r>
      <w:r w:rsidRPr="00A44614">
        <w:rPr>
          <w:b/>
        </w:rPr>
        <w:t>OS</w:t>
      </w:r>
      <w:r w:rsidRPr="00A44614">
        <w:rPr>
          <w:rFonts w:hint="eastAsia"/>
          <w:b/>
        </w:rPr>
        <w:t>、</w:t>
      </w:r>
      <w:r w:rsidRPr="00A44614">
        <w:rPr>
          <w:b/>
        </w:rPr>
        <w:t>EOS</w:t>
      </w:r>
      <w:r w:rsidRPr="00A44614">
        <w:rPr>
          <w:rFonts w:hint="eastAsia"/>
          <w:b/>
        </w:rPr>
        <w:t>、</w:t>
      </w:r>
      <w:r w:rsidRPr="00A44614">
        <w:rPr>
          <w:b/>
        </w:rPr>
        <w:t>WiFi</w:t>
      </w:r>
      <w:r w:rsidRPr="00A44614">
        <w:rPr>
          <w:rFonts w:hint="eastAsia"/>
          <w:b/>
        </w:rPr>
        <w:t>驱动</w:t>
      </w:r>
      <w:r>
        <w:rPr>
          <w:rFonts w:hint="eastAsia"/>
        </w:rPr>
        <w:t>。</w:t>
      </w:r>
    </w:p>
    <w:p w:rsidR="00E106F8" w:rsidRDefault="00E106F8" w:rsidP="00B207D7">
      <w:r>
        <w:rPr>
          <w:rFonts w:hint="eastAsia"/>
        </w:rPr>
        <w:t>如果有</w:t>
      </w:r>
    </w:p>
    <w:p w:rsidR="00E106F8" w:rsidRPr="00E106F8" w:rsidRDefault="00E106F8" w:rsidP="00B207D7">
      <w:r>
        <w:rPr>
          <w:rFonts w:hint="eastAsia"/>
        </w:rPr>
        <w:t>日志中，如果有</w:t>
      </w:r>
      <w:r>
        <w:rPr>
          <w:rFonts w:hint="eastAsia"/>
        </w:rPr>
        <w:t>-701</w:t>
      </w:r>
      <w:r>
        <w:rPr>
          <w:rFonts w:hint="eastAsia"/>
        </w:rPr>
        <w:t>错误：可能需要开壳才能解决问题</w:t>
      </w:r>
    </w:p>
    <w:p w:rsidR="00B207D7" w:rsidRDefault="0059166A" w:rsidP="00B207D7">
      <w:r>
        <w:rPr>
          <w:rFonts w:hint="eastAsia"/>
        </w:rPr>
        <w:t>发生</w:t>
      </w:r>
      <w:r>
        <w:rPr>
          <w:rFonts w:hint="eastAsia"/>
        </w:rPr>
        <w:t>system error:</w:t>
      </w:r>
    </w:p>
    <w:p w:rsidR="0059166A" w:rsidRDefault="0059166A" w:rsidP="00B207D7">
      <w:r>
        <w:rPr>
          <w:rFonts w:hint="eastAsia"/>
        </w:rPr>
        <w:tab/>
        <w:t>EOS</w:t>
      </w:r>
      <w:r>
        <w:rPr>
          <w:rFonts w:hint="eastAsia"/>
        </w:rPr>
        <w:t>不支持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AP</w:t>
      </w:r>
      <w:r>
        <w:rPr>
          <w:rFonts w:hint="eastAsia"/>
        </w:rPr>
        <w:t>记录，</w:t>
      </w:r>
      <w:r w:rsidR="007B540C">
        <w:rPr>
          <w:rFonts w:hint="eastAsia"/>
        </w:rPr>
        <w:t>请</w:t>
      </w:r>
      <w:r>
        <w:rPr>
          <w:rFonts w:hint="eastAsia"/>
        </w:rPr>
        <w:t>删除不需要的</w:t>
      </w:r>
      <w:r>
        <w:rPr>
          <w:rFonts w:hint="eastAsia"/>
        </w:rPr>
        <w:t>profile</w:t>
      </w:r>
      <w:r>
        <w:rPr>
          <w:rFonts w:hint="eastAsia"/>
        </w:rPr>
        <w:t>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59166A" w:rsidTr="0059166A">
        <w:tc>
          <w:tcPr>
            <w:tcW w:w="10280" w:type="dxa"/>
          </w:tcPr>
          <w:p w:rsidR="0059166A" w:rsidRDefault="0059166A" w:rsidP="00B207D7">
            <w:r>
              <w:rPr>
                <w:sz w:val="20"/>
                <w:szCs w:val="20"/>
              </w:rPr>
              <w:t>EOS memory can handle up to 10 network profiles. System crash can occur if more than 10 profiles are present.</w:t>
            </w:r>
          </w:p>
        </w:tc>
      </w:tr>
    </w:tbl>
    <w:p w:rsidR="0059166A" w:rsidRPr="0059166A" w:rsidRDefault="0059166A" w:rsidP="00B207D7"/>
    <w:p w:rsidR="00B207D7" w:rsidRDefault="00B207D7" w:rsidP="00B207D7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B207D7" w:rsidRDefault="00B207D7" w:rsidP="00B207D7">
      <w:pPr>
        <w:pStyle w:val="Heading2"/>
        <w:numPr>
          <w:ilvl w:val="1"/>
          <w:numId w:val="4"/>
        </w:numPr>
      </w:pPr>
      <w:bookmarkStart w:id="72" w:name="_Toc391974662"/>
      <w:r>
        <w:rPr>
          <w:rFonts w:hint="eastAsia"/>
        </w:rPr>
        <w:t>常用脚本、参数、日志关键字</w:t>
      </w:r>
      <w:bookmarkEnd w:id="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B207D7" w:rsidTr="00B71487">
        <w:tc>
          <w:tcPr>
            <w:tcW w:w="1951" w:type="dxa"/>
          </w:tcPr>
          <w:p w:rsidR="00B207D7" w:rsidRDefault="00B207D7" w:rsidP="00B71487">
            <w:r>
              <w:rPr>
                <w:rFonts w:hint="eastAsia"/>
              </w:rPr>
              <w:t>日志参数：一般通讯问题</w:t>
            </w:r>
          </w:p>
        </w:tc>
        <w:tc>
          <w:tcPr>
            <w:tcW w:w="8329" w:type="dxa"/>
          </w:tcPr>
          <w:p w:rsidR="00B207D7" w:rsidRDefault="00B207D7" w:rsidP="00B71487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Pr="00B207D7">
              <w:t>*DEBUG=1 CELOG=C CEFIL=0x00040010</w:t>
            </w:r>
            <w:r>
              <w:rPr>
                <w:rFonts w:hint="eastAsia"/>
              </w:rPr>
              <w:t xml:space="preserve"> *PCAP=1</w:t>
            </w:r>
          </w:p>
        </w:tc>
      </w:tr>
      <w:tr w:rsidR="00B207D7" w:rsidTr="00B71487">
        <w:tc>
          <w:tcPr>
            <w:tcW w:w="1951" w:type="dxa"/>
          </w:tcPr>
          <w:p w:rsidR="00B207D7" w:rsidRDefault="00B207D7" w:rsidP="00B71487">
            <w:r>
              <w:rPr>
                <w:rFonts w:hint="eastAsia"/>
              </w:rPr>
              <w:t>日志参数：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注册、匹配等问题</w:t>
            </w:r>
          </w:p>
        </w:tc>
        <w:tc>
          <w:tcPr>
            <w:tcW w:w="8329" w:type="dxa"/>
          </w:tcPr>
          <w:p w:rsidR="00B207D7" w:rsidRDefault="00B207D7" w:rsidP="0083735B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Pr="00B207D7">
              <w:t>*DEBUG=1 CELOG=C CEFIL=0x</w:t>
            </w:r>
            <w:r w:rsidR="0083735B">
              <w:rPr>
                <w:rFonts w:hint="eastAsia"/>
              </w:rPr>
              <w:t>FFFFFFFF</w:t>
            </w:r>
            <w:r w:rsidRPr="00B207D7">
              <w:t xml:space="preserve"> </w:t>
            </w:r>
            <w:r w:rsidRPr="00A44614">
              <w:rPr>
                <w:highlight w:val="yellow"/>
              </w:rPr>
              <w:t>WSUPLOG=C WSUPFIL=0x0000001E</w:t>
            </w:r>
          </w:p>
        </w:tc>
      </w:tr>
      <w:tr w:rsidR="00B207D7" w:rsidTr="00B71487">
        <w:tc>
          <w:tcPr>
            <w:tcW w:w="1951" w:type="dxa"/>
          </w:tcPr>
          <w:p w:rsidR="00B207D7" w:rsidRDefault="00B207D7" w:rsidP="00B71487">
            <w:r>
              <w:rPr>
                <w:rFonts w:hint="eastAsia"/>
              </w:rPr>
              <w:t>检查</w:t>
            </w:r>
            <w:r>
              <w:rPr>
                <w:rFonts w:hint="eastAsia"/>
              </w:rPr>
              <w:t>PCAP</w:t>
            </w:r>
            <w:r>
              <w:rPr>
                <w:rFonts w:hint="eastAsia"/>
              </w:rPr>
              <w:t>日志</w:t>
            </w:r>
          </w:p>
        </w:tc>
        <w:tc>
          <w:tcPr>
            <w:tcW w:w="8329" w:type="dxa"/>
          </w:tcPr>
          <w:p w:rsidR="00B207D7" w:rsidRDefault="00B207D7" w:rsidP="00B71487">
            <w:r>
              <w:rPr>
                <w:rFonts w:hint="eastAsia"/>
              </w:rPr>
              <w:t>指的是，日志中</w:t>
            </w:r>
            <w:r w:rsidRPr="009024D5">
              <w:t>&lt;PCAP_B&gt;</w:t>
            </w:r>
            <w:r>
              <w:rPr>
                <w:rFonts w:hint="eastAsia"/>
              </w:rPr>
              <w:t>开始，</w:t>
            </w:r>
            <w:r w:rsidRPr="009024D5">
              <w:t>&lt;PCAP_E&gt;</w:t>
            </w:r>
            <w:r>
              <w:rPr>
                <w:rFonts w:hint="eastAsia"/>
              </w:rPr>
              <w:t>结束的日志</w:t>
            </w:r>
          </w:p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</w:tbl>
    <w:p w:rsidR="00B207D7" w:rsidRDefault="00B207D7" w:rsidP="00B207D7"/>
    <w:p w:rsidR="00B207D7" w:rsidRDefault="00B207D7" w:rsidP="00B207D7"/>
    <w:p w:rsidR="00B207D7" w:rsidRDefault="00B207D7" w:rsidP="00B207D7"/>
    <w:p w:rsidR="00B207D7" w:rsidRDefault="00B207D7" w:rsidP="00B207D7">
      <w:pPr>
        <w:pStyle w:val="Heading2"/>
        <w:numPr>
          <w:ilvl w:val="1"/>
          <w:numId w:val="4"/>
        </w:numPr>
      </w:pPr>
      <w:bookmarkStart w:id="73" w:name="_Toc391974663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</w:t>
      </w:r>
      <w:r w:rsidR="00E111C5">
        <w:rPr>
          <w:rFonts w:hint="eastAsia"/>
        </w:rPr>
        <w:t>、查看</w:t>
      </w:r>
      <w:r>
        <w:rPr>
          <w:rFonts w:hint="eastAsia"/>
        </w:rPr>
        <w:t>常用参数</w:t>
      </w:r>
      <w:bookmarkEnd w:id="73"/>
    </w:p>
    <w:p w:rsidR="00B207D7" w:rsidRDefault="00B207D7" w:rsidP="00B207D7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>
        <w:rPr>
          <w:rFonts w:hint="eastAsia"/>
          <w:highlight w:val="green"/>
        </w:rPr>
        <w:t>WIFI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B207D7" w:rsidTr="00B71487">
        <w:tc>
          <w:tcPr>
            <w:tcW w:w="1951" w:type="dxa"/>
          </w:tcPr>
          <w:p w:rsidR="00B207D7" w:rsidRPr="005E10D0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Pr="00EC44A4" w:rsidRDefault="00B207D7" w:rsidP="00B71487"/>
        </w:tc>
      </w:tr>
      <w:tr w:rsidR="00B207D7" w:rsidTr="00B71487">
        <w:tc>
          <w:tcPr>
            <w:tcW w:w="1951" w:type="dxa"/>
          </w:tcPr>
          <w:p w:rsidR="00B207D7" w:rsidRPr="00EC44A4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</w:tbl>
    <w:p w:rsidR="00B207D7" w:rsidRDefault="00B207D7" w:rsidP="00B207D7"/>
    <w:p w:rsidR="00B207D7" w:rsidRDefault="00B207D7" w:rsidP="00B207D7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>
        <w:rPr>
          <w:rFonts w:hint="eastAsia"/>
          <w:highlight w:val="green"/>
        </w:rPr>
        <w:t>WIF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B207D7" w:rsidTr="00B71487">
        <w:tc>
          <w:tcPr>
            <w:tcW w:w="1951" w:type="dxa"/>
          </w:tcPr>
          <w:p w:rsidR="00B207D7" w:rsidRPr="00DA5B5F" w:rsidRDefault="00B207D7" w:rsidP="00B71487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B207D7" w:rsidRDefault="00B207D7" w:rsidP="00B71487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B207D7" w:rsidTr="00B71487">
        <w:tc>
          <w:tcPr>
            <w:tcW w:w="1951" w:type="dxa"/>
          </w:tcPr>
          <w:p w:rsidR="00B207D7" w:rsidRDefault="00B207D7" w:rsidP="00B71487"/>
        </w:tc>
        <w:tc>
          <w:tcPr>
            <w:tcW w:w="8329" w:type="dxa"/>
          </w:tcPr>
          <w:p w:rsidR="00B207D7" w:rsidRDefault="00B207D7" w:rsidP="00B71487"/>
        </w:tc>
      </w:tr>
      <w:tr w:rsidR="00E111C5" w:rsidTr="00B71487">
        <w:tc>
          <w:tcPr>
            <w:tcW w:w="1951" w:type="dxa"/>
          </w:tcPr>
          <w:p w:rsidR="00E111C5" w:rsidRDefault="00E111C5" w:rsidP="00B71487"/>
        </w:tc>
        <w:tc>
          <w:tcPr>
            <w:tcW w:w="8329" w:type="dxa"/>
          </w:tcPr>
          <w:p w:rsidR="00E111C5" w:rsidRDefault="00E111C5" w:rsidP="00B71487"/>
        </w:tc>
      </w:tr>
    </w:tbl>
    <w:p w:rsidR="00E111C5" w:rsidRDefault="00E111C5" w:rsidP="00E111C5"/>
    <w:p w:rsidR="00E111C5" w:rsidRDefault="00E111C5" w:rsidP="00E111C5">
      <w:r>
        <w:rPr>
          <w:rFonts w:hint="eastAsia"/>
        </w:rPr>
        <w:t>查看参数</w:t>
      </w:r>
      <w:r w:rsidR="0083735B">
        <w:rPr>
          <w:rFonts w:hint="eastAsia"/>
        </w:rPr>
        <w:t>（以下参数可以通过打印功能打印到凭条上）</w:t>
      </w:r>
    </w:p>
    <w:p w:rsidR="00E111C5" w:rsidRDefault="00E111C5" w:rsidP="00E111C5">
      <w:r>
        <w:t>Menu-&gt;Terminal Info-&gt;Comm Technology-&gt;</w:t>
      </w:r>
      <w:r>
        <w:rPr>
          <w:rFonts w:hint="eastAsia"/>
          <w:highlight w:val="green"/>
        </w:rPr>
        <w:t>WIF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E111C5" w:rsidTr="00AC08DC">
        <w:tc>
          <w:tcPr>
            <w:tcW w:w="1951" w:type="dxa"/>
          </w:tcPr>
          <w:p w:rsidR="00E111C5" w:rsidRDefault="00E111C5" w:rsidP="00AC08DC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  <w:tc>
          <w:tcPr>
            <w:tcW w:w="8329" w:type="dxa"/>
          </w:tcPr>
          <w:p w:rsidR="00E111C5" w:rsidRDefault="00E111C5" w:rsidP="00A44614">
            <w:pPr>
              <w:pStyle w:val="PlainText"/>
            </w:pPr>
            <w:r>
              <w:t>MAC address</w:t>
            </w:r>
          </w:p>
        </w:tc>
      </w:tr>
      <w:tr w:rsidR="00E111C5" w:rsidTr="00AC08DC">
        <w:tc>
          <w:tcPr>
            <w:tcW w:w="1951" w:type="dxa"/>
          </w:tcPr>
          <w:p w:rsidR="00E111C5" w:rsidRDefault="00E111C5" w:rsidP="00AC08DC"/>
        </w:tc>
        <w:tc>
          <w:tcPr>
            <w:tcW w:w="8329" w:type="dxa"/>
          </w:tcPr>
          <w:p w:rsidR="00E111C5" w:rsidRDefault="00E111C5" w:rsidP="00AC08DC"/>
        </w:tc>
      </w:tr>
    </w:tbl>
    <w:p w:rsidR="00063899" w:rsidRDefault="00063899" w:rsidP="00063899">
      <w:r>
        <w:t>Menu-&gt;Terminal Info-&gt;Comm Technology-&gt;</w:t>
      </w:r>
      <w:r>
        <w:rPr>
          <w:rFonts w:hint="eastAsia"/>
        </w:rPr>
        <w:t>Vers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063899" w:rsidTr="005A4984">
        <w:tc>
          <w:tcPr>
            <w:tcW w:w="1951" w:type="dxa"/>
          </w:tcPr>
          <w:p w:rsidR="00063899" w:rsidRDefault="00063899" w:rsidP="005A4984"/>
        </w:tc>
        <w:tc>
          <w:tcPr>
            <w:tcW w:w="8329" w:type="dxa"/>
          </w:tcPr>
          <w:p w:rsidR="00063899" w:rsidRDefault="00063899" w:rsidP="005A4984">
            <w:pPr>
              <w:pStyle w:val="PlainText"/>
            </w:pPr>
          </w:p>
        </w:tc>
      </w:tr>
      <w:tr w:rsidR="00063899" w:rsidTr="005A4984">
        <w:tc>
          <w:tcPr>
            <w:tcW w:w="1951" w:type="dxa"/>
          </w:tcPr>
          <w:p w:rsidR="00063899" w:rsidRDefault="00063899" w:rsidP="005A4984"/>
        </w:tc>
        <w:tc>
          <w:tcPr>
            <w:tcW w:w="8329" w:type="dxa"/>
          </w:tcPr>
          <w:p w:rsidR="00063899" w:rsidRDefault="00063899" w:rsidP="005A4984"/>
        </w:tc>
      </w:tr>
    </w:tbl>
    <w:p w:rsidR="00063899" w:rsidRDefault="00063899" w:rsidP="00063899">
      <w:r>
        <w:t>Menu-&gt;Terminal Info-&gt;Comm Technology-&gt;</w:t>
      </w:r>
      <w:r>
        <w:rPr>
          <w:rFonts w:hint="eastAsia"/>
        </w:rPr>
        <w:t>Device Drivers</w:t>
      </w:r>
      <w:r w:rsidR="0083735B">
        <w:t>-&gt;</w:t>
      </w:r>
      <w:r w:rsidR="0083735B">
        <w:rPr>
          <w:rFonts w:hint="eastAsia"/>
          <w:highlight w:val="green"/>
        </w:rPr>
        <w:t>WIF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063899" w:rsidTr="005A4984">
        <w:tc>
          <w:tcPr>
            <w:tcW w:w="1951" w:type="dxa"/>
          </w:tcPr>
          <w:p w:rsidR="00063899" w:rsidRDefault="00063899" w:rsidP="005A4984"/>
        </w:tc>
        <w:tc>
          <w:tcPr>
            <w:tcW w:w="8329" w:type="dxa"/>
          </w:tcPr>
          <w:p w:rsidR="00063899" w:rsidRDefault="00063899" w:rsidP="005A4984">
            <w:pPr>
              <w:pStyle w:val="PlainText"/>
            </w:pPr>
          </w:p>
        </w:tc>
      </w:tr>
      <w:tr w:rsidR="00063899" w:rsidTr="005A4984">
        <w:tc>
          <w:tcPr>
            <w:tcW w:w="1951" w:type="dxa"/>
          </w:tcPr>
          <w:p w:rsidR="00063899" w:rsidRDefault="00063899" w:rsidP="005A4984"/>
        </w:tc>
        <w:tc>
          <w:tcPr>
            <w:tcW w:w="8329" w:type="dxa"/>
          </w:tcPr>
          <w:p w:rsidR="00063899" w:rsidRDefault="00063899" w:rsidP="005A4984"/>
        </w:tc>
      </w:tr>
    </w:tbl>
    <w:p w:rsidR="00063899" w:rsidRDefault="00063899" w:rsidP="00063899"/>
    <w:p w:rsidR="00063899" w:rsidRPr="00063899" w:rsidRDefault="00063899" w:rsidP="00063899"/>
    <w:p w:rsidR="00E111C5" w:rsidRDefault="00E111C5" w:rsidP="00E111C5"/>
    <w:p w:rsidR="000C4ADB" w:rsidRDefault="000C4ADB" w:rsidP="000C4ADB">
      <w:pPr>
        <w:pStyle w:val="Heading2"/>
        <w:numPr>
          <w:ilvl w:val="1"/>
          <w:numId w:val="4"/>
        </w:numPr>
      </w:pPr>
      <w:bookmarkStart w:id="74" w:name="_Toc391974664"/>
      <w:r>
        <w:rPr>
          <w:rFonts w:hint="eastAsia"/>
        </w:rPr>
        <w:t>WiFi</w:t>
      </w:r>
      <w:r>
        <w:rPr>
          <w:rFonts w:hint="eastAsia"/>
        </w:rPr>
        <w:t>不能工作</w:t>
      </w:r>
      <w:r w:rsidR="00163BD5">
        <w:rPr>
          <w:rFonts w:hint="eastAsia"/>
        </w:rPr>
        <w:t>（一直不能工作）</w:t>
      </w:r>
      <w:r w:rsidR="003F1CC2">
        <w:rPr>
          <w:rFonts w:hint="eastAsia"/>
        </w:rPr>
        <w:t>——必要能力</w:t>
      </w:r>
      <w:bookmarkEnd w:id="74"/>
    </w:p>
    <w:p w:rsidR="000C4ADB" w:rsidRDefault="000C4ADB" w:rsidP="00A44614">
      <w:pPr>
        <w:ind w:firstLine="420"/>
      </w:pPr>
      <w:r>
        <w:rPr>
          <w:rFonts w:hint="eastAsia"/>
        </w:rPr>
        <w:t>WiFi</w:t>
      </w:r>
      <w:r>
        <w:rPr>
          <w:rFonts w:hint="eastAsia"/>
        </w:rPr>
        <w:t>的</w:t>
      </w:r>
      <w:r>
        <w:rPr>
          <w:rFonts w:hint="eastAsia"/>
        </w:rPr>
        <w:t>POS</w:t>
      </w:r>
      <w:r>
        <w:rPr>
          <w:rFonts w:hint="eastAsia"/>
        </w:rPr>
        <w:t>需要驱动才能工作，如果</w:t>
      </w:r>
      <w:r>
        <w:rPr>
          <w:rFonts w:hint="eastAsia"/>
        </w:rPr>
        <w:t>POS</w:t>
      </w:r>
      <w:r>
        <w:rPr>
          <w:rFonts w:hint="eastAsia"/>
        </w:rPr>
        <w:t>一直处于不能工作的状态，可以</w:t>
      </w:r>
      <w:r w:rsidRPr="00A44614">
        <w:rPr>
          <w:rFonts w:hint="eastAsia"/>
          <w:highlight w:val="yellow"/>
        </w:rPr>
        <w:t>尝试下载驱动</w:t>
      </w:r>
    </w:p>
    <w:p w:rsidR="000C4ADB" w:rsidRDefault="000C4ADB" w:rsidP="00A44614">
      <w:pPr>
        <w:ind w:firstLine="420"/>
      </w:pPr>
      <w:r>
        <w:rPr>
          <w:rFonts w:hint="eastAsia"/>
        </w:rPr>
        <w:t>如果之前测试蓝牙下载过</w:t>
      </w:r>
      <w:r w:rsidRPr="000C4ADB">
        <w:t>WIFI.STARTMODE=</w:t>
      </w:r>
      <w:r>
        <w:rPr>
          <w:rFonts w:hint="eastAsia"/>
        </w:rPr>
        <w:t>M</w:t>
      </w:r>
      <w:r>
        <w:rPr>
          <w:rFonts w:hint="eastAsia"/>
        </w:rPr>
        <w:t>将</w:t>
      </w:r>
      <w:r>
        <w:rPr>
          <w:rFonts w:hint="eastAsia"/>
        </w:rPr>
        <w:t>WiFi</w:t>
      </w:r>
      <w:r>
        <w:rPr>
          <w:rFonts w:hint="eastAsia"/>
        </w:rPr>
        <w:t>关闭，需要下载</w:t>
      </w:r>
      <w:r w:rsidRPr="000C4ADB">
        <w:t>WIFI.STARTMODE=A</w:t>
      </w:r>
      <w:r>
        <w:rPr>
          <w:rFonts w:hint="eastAsia"/>
        </w:rPr>
        <w:t>将蓝牙打开。</w:t>
      </w:r>
    </w:p>
    <w:p w:rsidR="0083735B" w:rsidRDefault="0083735B" w:rsidP="000C4ADB"/>
    <w:p w:rsidR="000C4ADB" w:rsidRDefault="000C4ADB" w:rsidP="00A44614">
      <w:pPr>
        <w:pStyle w:val="Heading2"/>
        <w:numPr>
          <w:ilvl w:val="1"/>
          <w:numId w:val="4"/>
        </w:numPr>
      </w:pPr>
      <w:bookmarkStart w:id="75" w:name="_Toc391974665"/>
      <w:r>
        <w:rPr>
          <w:rFonts w:hint="eastAsia"/>
        </w:rPr>
        <w:t>WiFi</w:t>
      </w:r>
      <w:r>
        <w:rPr>
          <w:rFonts w:hint="eastAsia"/>
        </w:rPr>
        <w:t>不能工作</w:t>
      </w:r>
      <w:r w:rsidR="00163BD5">
        <w:rPr>
          <w:rFonts w:hint="eastAsia"/>
        </w:rPr>
        <w:t>（曾经正常工作过）</w:t>
      </w:r>
      <w:bookmarkEnd w:id="75"/>
    </w:p>
    <w:p w:rsidR="00163BD5" w:rsidRDefault="00163BD5" w:rsidP="00163BD5">
      <w:r>
        <w:rPr>
          <w:rFonts w:hint="eastAsia"/>
        </w:rPr>
        <w:t>WiFi</w:t>
      </w:r>
      <w:r>
        <w:rPr>
          <w:rFonts w:hint="eastAsia"/>
        </w:rPr>
        <w:t>曾经正常工作过，由于某些原因，最近一直不能工作（不能注册、不能连接到</w:t>
      </w:r>
      <w:r>
        <w:rPr>
          <w:rFonts w:hint="eastAsia"/>
        </w:rPr>
        <w:t>AP</w:t>
      </w:r>
      <w:r>
        <w:rPr>
          <w:rFonts w:hint="eastAsia"/>
        </w:rPr>
        <w:t>）：</w:t>
      </w:r>
    </w:p>
    <w:p w:rsidR="00163BD5" w:rsidRDefault="00163BD5" w:rsidP="00163BD5">
      <w:r>
        <w:rPr>
          <w:rFonts w:hint="eastAsia"/>
        </w:rPr>
        <w:t>检查日志中有</w:t>
      </w:r>
      <w:r>
        <w:rPr>
          <w:rFonts w:hint="eastAsia"/>
        </w:rPr>
        <w:t>-701</w:t>
      </w:r>
      <w:r>
        <w:rPr>
          <w:rFonts w:hint="eastAsia"/>
        </w:rPr>
        <w:t>错误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0C4ADB" w:rsidTr="000C4ADB">
        <w:tc>
          <w:tcPr>
            <w:tcW w:w="10280" w:type="dxa"/>
          </w:tcPr>
          <w:p w:rsidR="000C4ADB" w:rsidRDefault="000C4ADB" w:rsidP="000C4ADB">
            <w:r>
              <w:rPr>
                <w:rFonts w:hint="eastAsia"/>
              </w:rPr>
              <w:t>有很多：</w:t>
            </w:r>
          </w:p>
          <w:p w:rsidR="000C4ADB" w:rsidRDefault="000C4ADB" w:rsidP="000C4ADB">
            <w:r w:rsidRPr="000C4ADB">
              <w:t>CE:F:wpa_ctrl.c|L:00507|wpa_ctrl_open: get_owner(P:WpaSupplicant) returned -1</w:t>
            </w:r>
          </w:p>
          <w:p w:rsidR="000C4ADB" w:rsidRDefault="000C4ADB" w:rsidP="000C4ADB">
            <w:r w:rsidRPr="000C4ADB">
              <w:t>CE:F:wifiStack.cpp|L:01448|wpa_ctrl_open(control) returned 0x00000000</w:t>
            </w:r>
          </w:p>
          <w:p w:rsidR="000C4ADB" w:rsidRDefault="000C4ADB" w:rsidP="000C4ADB">
            <w:r>
              <w:rPr>
                <w:rFonts w:hint="eastAsia"/>
              </w:rPr>
              <w:t>以及有：</w:t>
            </w:r>
          </w:p>
          <w:p w:rsidR="000C4ADB" w:rsidRDefault="000C4ADB" w:rsidP="000C4ADB">
            <w:r w:rsidRPr="000C4ADB">
              <w:t>CE:F:ceddnmgr.cpp|L:02153|processStartNWFailure:Post CE_EVT_NET_FAILED:errno:</w:t>
            </w:r>
            <w:r w:rsidRPr="00A44614">
              <w:rPr>
                <w:b/>
                <w:highlight w:val="yellow"/>
              </w:rPr>
              <w:t>-701</w:t>
            </w:r>
          </w:p>
        </w:tc>
      </w:tr>
    </w:tbl>
    <w:p w:rsidR="000C4ADB" w:rsidRDefault="00163BD5" w:rsidP="000C4ADB">
      <w:r>
        <w:rPr>
          <w:rFonts w:hint="eastAsia"/>
        </w:rPr>
        <w:t>解决方法：</w:t>
      </w:r>
      <w:r w:rsidR="000C4ADB">
        <w:rPr>
          <w:rFonts w:hint="eastAsia"/>
        </w:rPr>
        <w:t>尝试使用</w:t>
      </w:r>
      <w:r w:rsidR="000C4ADB">
        <w:rPr>
          <w:rFonts w:hint="eastAsia"/>
        </w:rPr>
        <w:t>OS</w:t>
      </w:r>
      <w:r w:rsidR="000C4ADB">
        <w:rPr>
          <w:rFonts w:hint="eastAsia"/>
        </w:rPr>
        <w:t>修复工具（及</w:t>
      </w:r>
      <w:r w:rsidR="000C4ADB">
        <w:rPr>
          <w:rFonts w:hint="eastAsia"/>
        </w:rPr>
        <w:t>OS</w:t>
      </w:r>
      <w:r w:rsidR="000C4ADB">
        <w:rPr>
          <w:rFonts w:hint="eastAsia"/>
        </w:rPr>
        <w:t>从</w:t>
      </w:r>
      <w:r w:rsidR="000C4ADB">
        <w:rPr>
          <w:rFonts w:hint="eastAsia"/>
        </w:rPr>
        <w:t>01x</w:t>
      </w:r>
      <w:r w:rsidR="000C4ADB">
        <w:rPr>
          <w:rFonts w:hint="eastAsia"/>
        </w:rPr>
        <w:t>升级到</w:t>
      </w:r>
      <w:r w:rsidR="000C4ADB">
        <w:rPr>
          <w:rFonts w:hint="eastAsia"/>
        </w:rPr>
        <w:t>1xx</w:t>
      </w:r>
      <w:r w:rsidR="000C4ADB">
        <w:rPr>
          <w:rFonts w:hint="eastAsia"/>
        </w:rPr>
        <w:t>的修复工具）</w:t>
      </w:r>
      <w:r>
        <w:rPr>
          <w:rFonts w:hint="eastAsia"/>
        </w:rPr>
        <w:t>或开壳</w:t>
      </w:r>
      <w:r>
        <w:rPr>
          <w:rFonts w:hint="eastAsia"/>
        </w:rPr>
        <w:t>Tamper</w:t>
      </w:r>
    </w:p>
    <w:p w:rsidR="00163BD5" w:rsidRDefault="00163BD5" w:rsidP="00163BD5"/>
    <w:p w:rsidR="00163BD5" w:rsidRDefault="00163BD5" w:rsidP="00163BD5"/>
    <w:p w:rsidR="00163BD5" w:rsidRDefault="00163BD5" w:rsidP="00163BD5">
      <w:r>
        <w:rPr>
          <w:rFonts w:hint="eastAsia"/>
        </w:rPr>
        <w:t>偶尔（或管理</w:t>
      </w:r>
      <w:r>
        <w:rPr>
          <w:rFonts w:hint="eastAsia"/>
        </w:rPr>
        <w:t>WiFi</w:t>
      </w:r>
      <w:r>
        <w:rPr>
          <w:rFonts w:hint="eastAsia"/>
        </w:rPr>
        <w:t>时）有</w:t>
      </w:r>
      <w:r>
        <w:rPr>
          <w:rFonts w:hint="eastAsia"/>
        </w:rPr>
        <w:t>system error</w:t>
      </w:r>
      <w:r>
        <w:rPr>
          <w:rFonts w:hint="eastAsia"/>
        </w:rPr>
        <w:t>发生：</w:t>
      </w:r>
    </w:p>
    <w:p w:rsidR="00163BD5" w:rsidRPr="0083735B" w:rsidRDefault="00163BD5" w:rsidP="00163BD5">
      <w:r>
        <w:rPr>
          <w:rFonts w:hint="eastAsia"/>
        </w:rPr>
        <w:t>如果曾经匹配过很多</w:t>
      </w:r>
      <w:r>
        <w:rPr>
          <w:rFonts w:hint="eastAsia"/>
        </w:rPr>
        <w:t>AP</w:t>
      </w:r>
      <w:r>
        <w:rPr>
          <w:rFonts w:hint="eastAsia"/>
        </w:rPr>
        <w:t>，将不需要的</w:t>
      </w:r>
      <w:r>
        <w:rPr>
          <w:rFonts w:hint="eastAsia"/>
        </w:rPr>
        <w:t>AP</w:t>
      </w:r>
      <w:r>
        <w:rPr>
          <w:rFonts w:hint="eastAsia"/>
        </w:rPr>
        <w:t>删除后，再试试</w:t>
      </w:r>
    </w:p>
    <w:p w:rsidR="00163BD5" w:rsidRDefault="00163BD5" w:rsidP="00163BD5"/>
    <w:p w:rsidR="000C4ADB" w:rsidRDefault="000C4ADB" w:rsidP="000C4ADB"/>
    <w:p w:rsidR="000C4ADB" w:rsidRDefault="000C4ADB" w:rsidP="000C4ADB"/>
    <w:p w:rsidR="000C4ADB" w:rsidRPr="000C4ADB" w:rsidRDefault="000C4ADB" w:rsidP="000C4ADB"/>
    <w:p w:rsidR="00DF3214" w:rsidRPr="000C4ADB" w:rsidRDefault="00DF3214"/>
    <w:p w:rsidR="00DF3214" w:rsidRDefault="00DF3214" w:rsidP="00B26702">
      <w:pPr>
        <w:pStyle w:val="Heading1"/>
        <w:numPr>
          <w:ilvl w:val="0"/>
          <w:numId w:val="4"/>
        </w:numPr>
      </w:pPr>
      <w:bookmarkStart w:id="76" w:name="_Toc391974666"/>
      <w:r>
        <w:rPr>
          <w:rFonts w:hint="eastAsia"/>
        </w:rPr>
        <w:t>ETH</w:t>
      </w:r>
      <w:bookmarkEnd w:id="76"/>
    </w:p>
    <w:p w:rsidR="00AD06C5" w:rsidRDefault="00AD06C5" w:rsidP="00AD06C5">
      <w:pPr>
        <w:pStyle w:val="Heading2"/>
        <w:numPr>
          <w:ilvl w:val="1"/>
          <w:numId w:val="4"/>
        </w:numPr>
      </w:pPr>
      <w:bookmarkStart w:id="77" w:name="_Toc391974667"/>
      <w:r>
        <w:rPr>
          <w:rFonts w:hint="eastAsia"/>
        </w:rPr>
        <w:t>通常的排查流程</w:t>
      </w:r>
      <w:bookmarkEnd w:id="77"/>
    </w:p>
    <w:p w:rsidR="00AD06C5" w:rsidRDefault="00AD06C5" w:rsidP="00AD06C5"/>
    <w:p w:rsidR="00AD06C5" w:rsidRDefault="00AD06C5" w:rsidP="00AD06C5"/>
    <w:p w:rsidR="00AD06C5" w:rsidRDefault="00AD06C5" w:rsidP="00AD06C5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AD06C5" w:rsidRDefault="00AD06C5" w:rsidP="00AD06C5">
      <w:pPr>
        <w:pStyle w:val="Heading2"/>
        <w:numPr>
          <w:ilvl w:val="1"/>
          <w:numId w:val="4"/>
        </w:numPr>
      </w:pPr>
      <w:bookmarkStart w:id="78" w:name="_Toc391974668"/>
      <w:r>
        <w:rPr>
          <w:rFonts w:hint="eastAsia"/>
        </w:rPr>
        <w:t>常用脚本、参数、日志关键字</w:t>
      </w:r>
      <w:bookmarkEnd w:id="7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D06C5" w:rsidTr="00B71487">
        <w:tc>
          <w:tcPr>
            <w:tcW w:w="1951" w:type="dxa"/>
          </w:tcPr>
          <w:p w:rsidR="00AD06C5" w:rsidRDefault="00AD06C5" w:rsidP="00AD06C5">
            <w:r>
              <w:rPr>
                <w:rFonts w:hint="eastAsia"/>
              </w:rPr>
              <w:t>日志参数：</w:t>
            </w:r>
          </w:p>
        </w:tc>
        <w:tc>
          <w:tcPr>
            <w:tcW w:w="8329" w:type="dxa"/>
          </w:tcPr>
          <w:p w:rsidR="00063899" w:rsidRDefault="00AD06C5" w:rsidP="00063899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="00063899" w:rsidRPr="00063899">
              <w:t xml:space="preserve">*DEBUG=1 CELOG=C CEFIL=0xFFFFFFFF </w:t>
            </w:r>
            <w:r w:rsidR="00A223DA">
              <w:rPr>
                <w:rFonts w:hint="eastAsia"/>
              </w:rPr>
              <w:t>*PCAP=1</w:t>
            </w:r>
          </w:p>
          <w:p w:rsidR="00063899" w:rsidRDefault="00063899" w:rsidP="00063899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>
            <w:r>
              <w:rPr>
                <w:rFonts w:hint="eastAsia"/>
              </w:rPr>
              <w:t>检查</w:t>
            </w:r>
            <w:r>
              <w:rPr>
                <w:rFonts w:hint="eastAsia"/>
              </w:rPr>
              <w:t>PCAP</w:t>
            </w:r>
            <w:r>
              <w:rPr>
                <w:rFonts w:hint="eastAsia"/>
              </w:rPr>
              <w:t>日志</w:t>
            </w:r>
          </w:p>
        </w:tc>
        <w:tc>
          <w:tcPr>
            <w:tcW w:w="8329" w:type="dxa"/>
          </w:tcPr>
          <w:p w:rsidR="00AD06C5" w:rsidRDefault="00AD06C5" w:rsidP="00B71487">
            <w:r>
              <w:rPr>
                <w:rFonts w:hint="eastAsia"/>
              </w:rPr>
              <w:t>指的是，日志中</w:t>
            </w:r>
            <w:r w:rsidRPr="009024D5">
              <w:t>&lt;PCAP_B&gt;</w:t>
            </w:r>
            <w:r>
              <w:rPr>
                <w:rFonts w:hint="eastAsia"/>
              </w:rPr>
              <w:t>开始，</w:t>
            </w:r>
            <w:r w:rsidRPr="009024D5">
              <w:t>&lt;PCAP_E&gt;</w:t>
            </w:r>
            <w:r>
              <w:rPr>
                <w:rFonts w:hint="eastAsia"/>
              </w:rPr>
              <w:t>结束的日志</w:t>
            </w:r>
          </w:p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</w:tbl>
    <w:p w:rsidR="00AD06C5" w:rsidRDefault="00AD06C5" w:rsidP="00AD06C5"/>
    <w:p w:rsidR="00AD06C5" w:rsidRDefault="00AD06C5" w:rsidP="00AD06C5"/>
    <w:p w:rsidR="00AD06C5" w:rsidRDefault="00AD06C5" w:rsidP="00AD06C5"/>
    <w:p w:rsidR="00AD06C5" w:rsidRDefault="00AD06C5" w:rsidP="00AD06C5">
      <w:pPr>
        <w:pStyle w:val="Heading2"/>
        <w:numPr>
          <w:ilvl w:val="1"/>
          <w:numId w:val="4"/>
        </w:numPr>
      </w:pPr>
      <w:bookmarkStart w:id="79" w:name="_Toc391974669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常用参数</w:t>
      </w:r>
      <w:bookmarkEnd w:id="79"/>
    </w:p>
    <w:p w:rsidR="00AD06C5" w:rsidRDefault="00AD06C5" w:rsidP="00AD06C5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>
        <w:rPr>
          <w:rFonts w:hint="eastAsia"/>
          <w:highlight w:val="green"/>
        </w:rPr>
        <w:t>ETH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D06C5" w:rsidTr="00B71487">
        <w:tc>
          <w:tcPr>
            <w:tcW w:w="1951" w:type="dxa"/>
          </w:tcPr>
          <w:p w:rsidR="00AD06C5" w:rsidRPr="005E10D0" w:rsidRDefault="00AD06C5" w:rsidP="00B71487"/>
        </w:tc>
        <w:tc>
          <w:tcPr>
            <w:tcW w:w="8329" w:type="dxa"/>
          </w:tcPr>
          <w:p w:rsidR="00AD06C5" w:rsidRP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Pr="00EC44A4" w:rsidRDefault="00AD06C5" w:rsidP="00B71487"/>
        </w:tc>
      </w:tr>
      <w:tr w:rsidR="00AD06C5" w:rsidTr="00B71487">
        <w:tc>
          <w:tcPr>
            <w:tcW w:w="1951" w:type="dxa"/>
          </w:tcPr>
          <w:p w:rsidR="00AD06C5" w:rsidRPr="00EC44A4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</w:tbl>
    <w:p w:rsidR="00AD06C5" w:rsidRDefault="00AD06C5" w:rsidP="00AD06C5"/>
    <w:p w:rsidR="00AD06C5" w:rsidRDefault="00AD06C5" w:rsidP="00AD06C5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>
        <w:rPr>
          <w:rFonts w:hint="eastAsia"/>
          <w:highlight w:val="green"/>
        </w:rPr>
        <w:t>E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D06C5" w:rsidTr="00B71487">
        <w:tc>
          <w:tcPr>
            <w:tcW w:w="1951" w:type="dxa"/>
          </w:tcPr>
          <w:p w:rsidR="00AD06C5" w:rsidRPr="00DA5B5F" w:rsidRDefault="00AD06C5" w:rsidP="00B71487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AD06C5" w:rsidRDefault="00AD06C5" w:rsidP="00B71487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  <w:tr w:rsidR="00AD06C5" w:rsidTr="00B71487">
        <w:tc>
          <w:tcPr>
            <w:tcW w:w="1951" w:type="dxa"/>
          </w:tcPr>
          <w:p w:rsidR="00AD06C5" w:rsidRDefault="00AD06C5" w:rsidP="00B71487"/>
        </w:tc>
        <w:tc>
          <w:tcPr>
            <w:tcW w:w="8329" w:type="dxa"/>
          </w:tcPr>
          <w:p w:rsidR="00AD06C5" w:rsidRDefault="00AD06C5" w:rsidP="00B71487"/>
        </w:tc>
      </w:tr>
    </w:tbl>
    <w:p w:rsidR="00EF7705" w:rsidRDefault="00EF7705" w:rsidP="00F22ECD">
      <w:pPr>
        <w:pStyle w:val="Heading2"/>
        <w:numPr>
          <w:ilvl w:val="1"/>
          <w:numId w:val="4"/>
        </w:numPr>
      </w:pPr>
      <w:bookmarkStart w:id="80" w:name="_Toc391974670"/>
      <w:r>
        <w:rPr>
          <w:rFonts w:hint="eastAsia"/>
        </w:rPr>
        <w:t>注册失败</w:t>
      </w:r>
      <w:bookmarkEnd w:id="80"/>
    </w:p>
    <w:p w:rsidR="00EF7705" w:rsidRDefault="00EF7705" w:rsidP="00A44614">
      <w:r>
        <w:rPr>
          <w:rFonts w:hint="eastAsia"/>
        </w:rPr>
        <w:t>IP</w:t>
      </w:r>
      <w:r>
        <w:rPr>
          <w:rFonts w:hint="eastAsia"/>
        </w:rPr>
        <w:t>地址设置的不正确，对于自动获取</w:t>
      </w:r>
      <w:r>
        <w:rPr>
          <w:rFonts w:hint="eastAsia"/>
        </w:rPr>
        <w:t>IP</w:t>
      </w:r>
      <w:r>
        <w:rPr>
          <w:rFonts w:hint="eastAsia"/>
        </w:rPr>
        <w:t>地址，没有设置为</w:t>
      </w:r>
      <w:r>
        <w:t>”</w:t>
      </w:r>
      <w:r>
        <w:rPr>
          <w:rFonts w:hint="eastAsia"/>
        </w:rPr>
        <w:t>0.0.0.0</w:t>
      </w:r>
      <w:r>
        <w:t>”</w:t>
      </w:r>
      <w:r>
        <w:rPr>
          <w:rFonts w:hint="eastAsia"/>
        </w:rPr>
        <w:t>，检查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F7705" w:rsidTr="00EF7705">
        <w:tc>
          <w:tcPr>
            <w:tcW w:w="10280" w:type="dxa"/>
          </w:tcPr>
          <w:p w:rsidR="00EF7705" w:rsidRDefault="00EF7705" w:rsidP="00EF7705">
            <w:r>
              <w:t>CE:F:ceddnmgr.cpp|L:03525|fetchNWIFIPInfo:IPAddr :255.255.255.255</w:t>
            </w:r>
          </w:p>
          <w:p w:rsidR="00EF7705" w:rsidRDefault="00EF7705" w:rsidP="00EF7705">
            <w:r>
              <w:t>CE:F:ceddnmgr.cpp|L:03527|fetchNWIFIPInfo:Subnet :255.255.255.255</w:t>
            </w:r>
          </w:p>
          <w:p w:rsidR="00EF7705" w:rsidRDefault="00EF7705" w:rsidP="00EF7705">
            <w:r>
              <w:t>CE:F:ceddnmgr.cpp|L:03529|fetchNWIFIPInfo:Gateway:255.255.255.255</w:t>
            </w:r>
          </w:p>
          <w:p w:rsidR="00EF7705" w:rsidRDefault="00EF7705" w:rsidP="00EF7705">
            <w:r>
              <w:t>CE:F:ceddnmgr.cpp|L:03531|fetchNWIFIPInfo:DNS1   :255.255.255.255</w:t>
            </w:r>
          </w:p>
          <w:p w:rsidR="00EF7705" w:rsidRDefault="00EF7705" w:rsidP="00EF7705">
            <w:r>
              <w:t>CE:F:ceddnmgr.cpp|L:03533|fetchNWIFIPInfo:DNS2   :255.255.255.255</w:t>
            </w:r>
          </w:p>
        </w:tc>
      </w:tr>
    </w:tbl>
    <w:p w:rsidR="00EF7705" w:rsidRPr="00EF7705" w:rsidRDefault="00EF7705" w:rsidP="00A44614"/>
    <w:p w:rsidR="00DF3214" w:rsidRDefault="008412E8" w:rsidP="00F22ECD">
      <w:pPr>
        <w:pStyle w:val="Heading2"/>
        <w:numPr>
          <w:ilvl w:val="1"/>
          <w:numId w:val="4"/>
        </w:numPr>
      </w:pPr>
      <w:bookmarkStart w:id="81" w:name="_Toc391974671"/>
      <w:r>
        <w:rPr>
          <w:rFonts w:hint="eastAsia"/>
        </w:rPr>
        <w:t>520G</w:t>
      </w:r>
      <w:r>
        <w:rPr>
          <w:rFonts w:hint="eastAsia"/>
        </w:rPr>
        <w:t>没有电池时</w:t>
      </w:r>
      <w:r w:rsidR="00175C5A">
        <w:rPr>
          <w:rFonts w:hint="eastAsia"/>
        </w:rPr>
        <w:t>，以太网通讯失败</w:t>
      </w:r>
      <w:bookmarkEnd w:id="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8412E8" w:rsidTr="008412E8">
        <w:tc>
          <w:tcPr>
            <w:tcW w:w="10280" w:type="dxa"/>
          </w:tcPr>
          <w:p w:rsidR="008412E8" w:rsidRDefault="008412E8" w:rsidP="008412E8">
            <w:r>
              <w:t>processDDIEvent:ddiEvt:DDI_MANAGER::OUT_EVENT_LOW_BATTERY</w:t>
            </w:r>
          </w:p>
          <w:p w:rsidR="008412E8" w:rsidRDefault="008412E8" w:rsidP="008412E8">
            <w:r>
              <w:t>…</w:t>
            </w:r>
            <w:r>
              <w:rPr>
                <w:rFonts w:hint="eastAsia"/>
              </w:rPr>
              <w:t xml:space="preserve"> </w:t>
            </w:r>
          </w:p>
          <w:p w:rsidR="008412E8" w:rsidRDefault="008412E8" w:rsidP="008412E8">
            <w:r>
              <w:t>L:01231|processDDIEvent:ddiEvt:DDI_MANAGER::OUT_EVENT_HARDWARE_INIT_FAILED</w:t>
            </w:r>
          </w:p>
          <w:p w:rsidR="008412E8" w:rsidRDefault="008412E8" w:rsidP="008412E8">
            <w:r>
              <w:t>…</w:t>
            </w:r>
            <w:r>
              <w:rPr>
                <w:rFonts w:hint="eastAsia"/>
              </w:rPr>
              <w:t xml:space="preserve"> </w:t>
            </w:r>
          </w:p>
          <w:p w:rsidR="008412E8" w:rsidRPr="008412E8" w:rsidRDefault="008412E8">
            <w:r w:rsidRPr="008412E8">
              <w:t>processStartNWFailure:Post CE_EVT_NET_FAILED:errno:-122</w:t>
            </w:r>
          </w:p>
        </w:tc>
      </w:tr>
    </w:tbl>
    <w:p w:rsidR="008412E8" w:rsidRDefault="002F2C48">
      <w:r>
        <w:rPr>
          <w:rFonts w:hint="eastAsia"/>
        </w:rPr>
        <w:t>对于有电池的设备，当</w:t>
      </w:r>
      <w:r w:rsidR="00175C5A">
        <w:rPr>
          <w:rFonts w:hint="eastAsia"/>
        </w:rPr>
        <w:t>没有电池时，</w:t>
      </w:r>
      <w:r>
        <w:rPr>
          <w:rFonts w:hint="eastAsia"/>
        </w:rPr>
        <w:t>通讯模块是</w:t>
      </w:r>
      <w:r w:rsidR="00175C5A">
        <w:rPr>
          <w:rFonts w:hint="eastAsia"/>
        </w:rPr>
        <w:t>不能工作</w:t>
      </w:r>
      <w:r>
        <w:rPr>
          <w:rFonts w:hint="eastAsia"/>
        </w:rPr>
        <w:t>的</w:t>
      </w:r>
      <w:r w:rsidR="00175C5A">
        <w:rPr>
          <w:rFonts w:hint="eastAsia"/>
        </w:rPr>
        <w:t>，需要有电池才能工作。</w:t>
      </w:r>
    </w:p>
    <w:p w:rsidR="008412E8" w:rsidRDefault="008412E8"/>
    <w:p w:rsidR="008412E8" w:rsidRDefault="008412E8"/>
    <w:p w:rsidR="002F2C48" w:rsidRDefault="002F2C48">
      <w:pPr>
        <w:widowControl/>
        <w:jc w:val="left"/>
        <w:rPr>
          <w:b/>
          <w:bCs/>
          <w:kern w:val="44"/>
          <w:sz w:val="44"/>
          <w:szCs w:val="44"/>
        </w:rPr>
      </w:pPr>
      <w:bookmarkStart w:id="82" w:name="_Bluetooth-ETH"/>
      <w:bookmarkEnd w:id="82"/>
      <w:r>
        <w:br w:type="page"/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83" w:name="_Toc391974672"/>
      <w:r>
        <w:rPr>
          <w:rFonts w:hint="eastAsia"/>
        </w:rPr>
        <w:lastRenderedPageBreak/>
        <w:t>Bluetooth-ETH</w:t>
      </w:r>
      <w:bookmarkEnd w:id="83"/>
    </w:p>
    <w:p w:rsidR="006769EB" w:rsidRDefault="006769EB" w:rsidP="00A44614">
      <w:pPr>
        <w:pStyle w:val="Heading2"/>
        <w:numPr>
          <w:ilvl w:val="1"/>
          <w:numId w:val="4"/>
        </w:numPr>
      </w:pPr>
      <w:bookmarkStart w:id="84" w:name="_Toc391974673"/>
      <w:r>
        <w:rPr>
          <w:rFonts w:hint="eastAsia"/>
        </w:rPr>
        <w:t>通常的排查流程</w:t>
      </w:r>
      <w:r w:rsidR="00532FBB">
        <w:rPr>
          <w:rFonts w:hint="eastAsia"/>
        </w:rPr>
        <w:t>——必要</w:t>
      </w:r>
      <w:r w:rsidR="003F1CC2">
        <w:rPr>
          <w:rFonts w:hint="eastAsia"/>
        </w:rPr>
        <w:t>能力</w:t>
      </w:r>
      <w:bookmarkEnd w:id="84"/>
    </w:p>
    <w:p w:rsidR="00312228" w:rsidRDefault="00312228" w:rsidP="006769EB">
      <w:r>
        <w:rPr>
          <w:rFonts w:hint="eastAsia"/>
        </w:rPr>
        <w:t>网线太长（通常超过</w:t>
      </w:r>
      <w:r>
        <w:rPr>
          <w:rFonts w:hint="eastAsia"/>
        </w:rPr>
        <w:t>100M</w:t>
      </w:r>
      <w:r>
        <w:rPr>
          <w:rFonts w:hint="eastAsia"/>
        </w:rPr>
        <w:t>），可能会导致蓝牙底座以太网不能正常工作。</w:t>
      </w:r>
    </w:p>
    <w:p w:rsidR="00312228" w:rsidRPr="00312228" w:rsidRDefault="00312228" w:rsidP="006769EB">
      <w:r>
        <w:rPr>
          <w:rFonts w:hint="eastAsia"/>
        </w:rPr>
        <w:t>解决方法：等待底座的</w:t>
      </w:r>
      <w:r>
        <w:rPr>
          <w:rFonts w:hint="eastAsia"/>
        </w:rPr>
        <w:t>FW</w:t>
      </w:r>
      <w:r>
        <w:rPr>
          <w:rFonts w:hint="eastAsia"/>
        </w:rPr>
        <w:t>更新。</w:t>
      </w:r>
    </w:p>
    <w:p w:rsidR="006769EB" w:rsidRDefault="006769EB" w:rsidP="006769EB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6769EB" w:rsidRDefault="006769EB" w:rsidP="006769EB">
      <w:pPr>
        <w:pStyle w:val="Heading2"/>
        <w:numPr>
          <w:ilvl w:val="1"/>
          <w:numId w:val="4"/>
        </w:numPr>
      </w:pPr>
      <w:bookmarkStart w:id="85" w:name="_Toc391974674"/>
      <w:r>
        <w:rPr>
          <w:rFonts w:hint="eastAsia"/>
        </w:rPr>
        <w:t>常用脚本、参数、日志关键字</w:t>
      </w:r>
      <w:bookmarkEnd w:id="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6769EB" w:rsidTr="00B71487">
        <w:tc>
          <w:tcPr>
            <w:tcW w:w="1951" w:type="dxa"/>
          </w:tcPr>
          <w:p w:rsidR="006769EB" w:rsidRDefault="006769EB" w:rsidP="00B71487">
            <w:r>
              <w:rPr>
                <w:rFonts w:hint="eastAsia"/>
              </w:rPr>
              <w:t>日志参数：</w:t>
            </w:r>
          </w:p>
        </w:tc>
        <w:tc>
          <w:tcPr>
            <w:tcW w:w="8329" w:type="dxa"/>
          </w:tcPr>
          <w:p w:rsidR="006769EB" w:rsidRDefault="006769EB" w:rsidP="00B71487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Pr="00B207D7">
              <w:t>*DEBUG=1 CELOG=C CEFIL=0x</w:t>
            </w:r>
            <w:r>
              <w:rPr>
                <w:rFonts w:hint="eastAsia"/>
              </w:rPr>
              <w:t>FFFFFFFF *PCAP=1</w:t>
            </w:r>
          </w:p>
        </w:tc>
      </w:tr>
      <w:tr w:rsidR="006769EB" w:rsidTr="00B71487">
        <w:tc>
          <w:tcPr>
            <w:tcW w:w="1951" w:type="dxa"/>
          </w:tcPr>
          <w:p w:rsidR="006769EB" w:rsidRDefault="002F2C48" w:rsidP="00B71487">
            <w:r>
              <w:rPr>
                <w:rFonts w:hint="eastAsia"/>
              </w:rPr>
              <w:t>处理蓝牙连接相关问题的参数</w:t>
            </w:r>
          </w:p>
        </w:tc>
        <w:tc>
          <w:tcPr>
            <w:tcW w:w="8329" w:type="dxa"/>
          </w:tcPr>
          <w:p w:rsidR="006769EB" w:rsidRDefault="002F2C48" w:rsidP="00B71487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Pr="00B207D7">
              <w:t>*DEBUG=1 CELOG=C CEFIL=0x</w:t>
            </w:r>
            <w:r>
              <w:rPr>
                <w:rFonts w:hint="eastAsia"/>
              </w:rPr>
              <w:t xml:space="preserve">FFFFFFFF </w:t>
            </w:r>
            <w:r w:rsidRPr="00A44614">
              <w:rPr>
                <w:highlight w:val="yellow"/>
              </w:rPr>
              <w:t>VXBTLOG=C VXBTFIL=0xFFFFFFFF VXBTELOG=C VXBTEFIL=0xFFFFFFFF</w:t>
            </w:r>
          </w:p>
        </w:tc>
      </w:tr>
      <w:tr w:rsidR="006769EB" w:rsidTr="00B71487">
        <w:tc>
          <w:tcPr>
            <w:tcW w:w="1951" w:type="dxa"/>
          </w:tcPr>
          <w:p w:rsidR="006769EB" w:rsidRDefault="006769EB" w:rsidP="00B71487">
            <w:r>
              <w:rPr>
                <w:rFonts w:hint="eastAsia"/>
              </w:rPr>
              <w:t>检查</w:t>
            </w:r>
            <w:r>
              <w:rPr>
                <w:rFonts w:hint="eastAsia"/>
              </w:rPr>
              <w:t>PCAP</w:t>
            </w:r>
            <w:r>
              <w:rPr>
                <w:rFonts w:hint="eastAsia"/>
              </w:rPr>
              <w:t>日志</w:t>
            </w:r>
          </w:p>
        </w:tc>
        <w:tc>
          <w:tcPr>
            <w:tcW w:w="8329" w:type="dxa"/>
          </w:tcPr>
          <w:p w:rsidR="006769EB" w:rsidRDefault="006769EB" w:rsidP="00B71487">
            <w:r>
              <w:rPr>
                <w:rFonts w:hint="eastAsia"/>
              </w:rPr>
              <w:t>指的是，日志中</w:t>
            </w:r>
            <w:r w:rsidRPr="009024D5">
              <w:t>&lt;PCAP_B&gt;</w:t>
            </w:r>
            <w:r>
              <w:rPr>
                <w:rFonts w:hint="eastAsia"/>
              </w:rPr>
              <w:t>开始，</w:t>
            </w:r>
            <w:r w:rsidRPr="009024D5">
              <w:t>&lt;PCAP_E&gt;</w:t>
            </w:r>
            <w:r>
              <w:rPr>
                <w:rFonts w:hint="eastAsia"/>
              </w:rPr>
              <w:t>结束的日志</w:t>
            </w:r>
          </w:p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</w:tbl>
    <w:p w:rsidR="006769EB" w:rsidRDefault="006769EB" w:rsidP="006769EB"/>
    <w:p w:rsidR="006769EB" w:rsidRDefault="006769EB" w:rsidP="006769EB"/>
    <w:p w:rsidR="006769EB" w:rsidRDefault="006769EB" w:rsidP="006769EB"/>
    <w:p w:rsidR="006769EB" w:rsidRDefault="006769EB" w:rsidP="006769EB">
      <w:pPr>
        <w:pStyle w:val="Heading2"/>
        <w:numPr>
          <w:ilvl w:val="1"/>
          <w:numId w:val="4"/>
        </w:numPr>
      </w:pPr>
      <w:bookmarkStart w:id="86" w:name="_Toc391974675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常用参数</w:t>
      </w:r>
      <w:bookmarkEnd w:id="86"/>
    </w:p>
    <w:p w:rsidR="006769EB" w:rsidRDefault="006769EB" w:rsidP="006769EB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>
        <w:rPr>
          <w:rFonts w:hint="eastAsia"/>
          <w:highlight w:val="green"/>
        </w:rPr>
        <w:t>ETH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6769EB" w:rsidTr="00B71487">
        <w:tc>
          <w:tcPr>
            <w:tcW w:w="1951" w:type="dxa"/>
          </w:tcPr>
          <w:p w:rsidR="006769EB" w:rsidRPr="005E10D0" w:rsidRDefault="006769EB" w:rsidP="00B71487"/>
        </w:tc>
        <w:tc>
          <w:tcPr>
            <w:tcW w:w="8329" w:type="dxa"/>
          </w:tcPr>
          <w:p w:rsidR="006769EB" w:rsidRPr="00AD06C5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Pr="00EC44A4" w:rsidRDefault="006769EB" w:rsidP="00B71487"/>
        </w:tc>
      </w:tr>
      <w:tr w:rsidR="006769EB" w:rsidTr="00B71487">
        <w:tc>
          <w:tcPr>
            <w:tcW w:w="1951" w:type="dxa"/>
          </w:tcPr>
          <w:p w:rsidR="006769EB" w:rsidRPr="00EC44A4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</w:tbl>
    <w:p w:rsidR="006769EB" w:rsidRDefault="006769EB" w:rsidP="006769EB"/>
    <w:p w:rsidR="006769EB" w:rsidRDefault="006769EB" w:rsidP="006769EB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>
        <w:rPr>
          <w:rFonts w:hint="eastAsia"/>
          <w:highlight w:val="green"/>
        </w:rPr>
        <w:t>E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6769EB" w:rsidTr="00B71487">
        <w:tc>
          <w:tcPr>
            <w:tcW w:w="1951" w:type="dxa"/>
          </w:tcPr>
          <w:p w:rsidR="006769EB" w:rsidRPr="00DA5B5F" w:rsidRDefault="006769EB" w:rsidP="00B71487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6769EB" w:rsidRDefault="006769EB" w:rsidP="00B71487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  <w:tr w:rsidR="006769EB" w:rsidTr="00B71487">
        <w:tc>
          <w:tcPr>
            <w:tcW w:w="1951" w:type="dxa"/>
          </w:tcPr>
          <w:p w:rsidR="006769EB" w:rsidRDefault="006769EB" w:rsidP="00B71487"/>
        </w:tc>
        <w:tc>
          <w:tcPr>
            <w:tcW w:w="8329" w:type="dxa"/>
          </w:tcPr>
          <w:p w:rsidR="006769EB" w:rsidRDefault="006769EB" w:rsidP="00B71487"/>
        </w:tc>
      </w:tr>
    </w:tbl>
    <w:p w:rsidR="00DF3214" w:rsidRDefault="00DF3214"/>
    <w:p w:rsidR="006769EB" w:rsidRDefault="006769EB"/>
    <w:p w:rsidR="006769EB" w:rsidRDefault="006769EB" w:rsidP="006769EB">
      <w:pPr>
        <w:pStyle w:val="Heading2"/>
        <w:numPr>
          <w:ilvl w:val="1"/>
          <w:numId w:val="4"/>
        </w:numPr>
      </w:pPr>
      <w:bookmarkStart w:id="87" w:name="_Toc391974676"/>
      <w:r>
        <w:rPr>
          <w:rFonts w:hint="eastAsia"/>
        </w:rPr>
        <w:lastRenderedPageBreak/>
        <w:t>POS</w:t>
      </w:r>
      <w:r>
        <w:rPr>
          <w:rFonts w:hint="eastAsia"/>
        </w:rPr>
        <w:t>提示蓝牙连接失败，但是底座的蓝灯已经常亮</w:t>
      </w:r>
      <w:r w:rsidR="00532FBB">
        <w:rPr>
          <w:rFonts w:hint="eastAsia"/>
        </w:rPr>
        <w:t>——必要</w:t>
      </w:r>
      <w:r w:rsidR="003F1CC2">
        <w:rPr>
          <w:rFonts w:hint="eastAsia"/>
        </w:rPr>
        <w:t>能力</w:t>
      </w:r>
      <w:bookmarkEnd w:id="87"/>
    </w:p>
    <w:p w:rsidR="006769EB" w:rsidRDefault="006769EB" w:rsidP="006769EB">
      <w:r>
        <w:rPr>
          <w:rFonts w:hint="eastAsia"/>
        </w:rPr>
        <w:t>检查日志内容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769EB" w:rsidTr="00B71487">
        <w:tc>
          <w:tcPr>
            <w:tcW w:w="10280" w:type="dxa"/>
          </w:tcPr>
          <w:p w:rsidR="006769EB" w:rsidRDefault="006769EB" w:rsidP="00B71487">
            <w:r w:rsidRPr="00873010">
              <w:rPr>
                <w:highlight w:val="yellow"/>
              </w:rPr>
              <w:t>Malloc FAIL</w:t>
            </w:r>
            <w:r w:rsidRPr="00873010">
              <w:t xml:space="preserve"> 0x10060 at 0x0</w:t>
            </w:r>
          </w:p>
        </w:tc>
      </w:tr>
    </w:tbl>
    <w:p w:rsidR="006769EB" w:rsidRDefault="006769EB" w:rsidP="006769EB">
      <w:r>
        <w:rPr>
          <w:rFonts w:hint="eastAsia"/>
        </w:rPr>
        <w:t>如果有上面的错误，尝试使用下面脚本解决问题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769EB" w:rsidTr="00B71487">
        <w:tc>
          <w:tcPr>
            <w:tcW w:w="10280" w:type="dxa"/>
          </w:tcPr>
          <w:p w:rsidR="006769EB" w:rsidRDefault="006769EB" w:rsidP="00B71487">
            <w:r>
              <w:t>D</w:t>
            </w:r>
            <w:r>
              <w:rPr>
                <w:rFonts w:hint="eastAsia"/>
              </w:rPr>
              <w:t xml:space="preserve">dl -p1 </w:t>
            </w:r>
            <w:r w:rsidRPr="00873010">
              <w:t>*HEAP=512</w:t>
            </w:r>
          </w:p>
        </w:tc>
      </w:tr>
    </w:tbl>
    <w:p w:rsidR="006769EB" w:rsidRDefault="006769EB" w:rsidP="006769EB">
      <w:r>
        <w:rPr>
          <w:rFonts w:hint="eastAsia"/>
        </w:rPr>
        <w:t>如果还未解决，尝试使用下面脚本解决问题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769EB" w:rsidTr="00B71487">
        <w:tc>
          <w:tcPr>
            <w:tcW w:w="10280" w:type="dxa"/>
          </w:tcPr>
          <w:p w:rsidR="006769EB" w:rsidRDefault="006769EB" w:rsidP="00B71487">
            <w:r>
              <w:t>D</w:t>
            </w:r>
            <w:r>
              <w:rPr>
                <w:rFonts w:hint="eastAsia"/>
              </w:rPr>
              <w:t xml:space="preserve">dl -p1 </w:t>
            </w:r>
            <w:r>
              <w:t>WIFI.STARTMODE=</w:t>
            </w:r>
            <w:r>
              <w:rPr>
                <w:rFonts w:hint="eastAsia"/>
              </w:rPr>
              <w:t>M</w:t>
            </w:r>
          </w:p>
          <w:p w:rsidR="006769EB" w:rsidRDefault="006769EB" w:rsidP="00B71487">
            <w:r>
              <w:rPr>
                <w:rFonts w:hint="eastAsia"/>
              </w:rPr>
              <w:t>请注意，这个脚本会关闭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，如果将来还需要使用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（而不使用蓝牙），则要下载脚本</w:t>
            </w:r>
          </w:p>
          <w:p w:rsidR="006769EB" w:rsidRPr="00873010" w:rsidRDefault="006769EB" w:rsidP="00B71487">
            <w:r>
              <w:t>D</w:t>
            </w:r>
            <w:r>
              <w:rPr>
                <w:rFonts w:hint="eastAsia"/>
              </w:rPr>
              <w:t xml:space="preserve">dl -p1 </w:t>
            </w:r>
            <w:r>
              <w:t>WIFI.STARTMODE=</w:t>
            </w:r>
            <w:r>
              <w:rPr>
                <w:rFonts w:hint="eastAsia"/>
              </w:rPr>
              <w:t>A</w:t>
            </w:r>
          </w:p>
        </w:tc>
      </w:tr>
    </w:tbl>
    <w:p w:rsidR="006769EB" w:rsidRDefault="006769EB" w:rsidP="006769EB"/>
    <w:p w:rsidR="00F62462" w:rsidRDefault="00F62462" w:rsidP="00F62462">
      <w:pPr>
        <w:pStyle w:val="Heading2"/>
        <w:numPr>
          <w:ilvl w:val="1"/>
          <w:numId w:val="4"/>
        </w:numPr>
      </w:pPr>
      <w:bookmarkStart w:id="88" w:name="_Toc391974677"/>
      <w:r>
        <w:rPr>
          <w:rFonts w:hint="eastAsia"/>
        </w:rPr>
        <w:t>设备第一次蓝牙连接失败，但是底座的蓝灯已经常亮——必要能力</w:t>
      </w:r>
      <w:bookmarkEnd w:id="88"/>
    </w:p>
    <w:p w:rsidR="00F62462" w:rsidRDefault="00F62462" w:rsidP="00F62462">
      <w:r>
        <w:rPr>
          <w:rFonts w:hint="eastAsia"/>
        </w:rPr>
        <w:t>检查日志内容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F62462" w:rsidTr="00D8191D">
        <w:tc>
          <w:tcPr>
            <w:tcW w:w="10280" w:type="dxa"/>
          </w:tcPr>
          <w:p w:rsidR="00F62462" w:rsidRDefault="00F62462" w:rsidP="00F62462">
            <w:pPr>
              <w:pStyle w:val="PlainText"/>
            </w:pPr>
            <w:r>
              <w:t>CE:F:ceddnmgr.cpp|L:02387|processStartNWFailure:4:Post CE_EVT_START_FAIL CE:F:cemgr.cpp|L:00959|postNWEvt:Posting CE Event [3] for niH [4] with neParam1 [-102]</w:t>
            </w:r>
          </w:p>
          <w:p w:rsidR="00F62462" w:rsidRDefault="00F62462" w:rsidP="00F62462">
            <w:pPr>
              <w:pStyle w:val="PlainText"/>
            </w:pPr>
            <w:r>
              <w:t>CE:F:cemgr.cpp|L:00968|postNWEvt:neParam1:-102</w:t>
            </w:r>
          </w:p>
          <w:p w:rsidR="00F62462" w:rsidRDefault="00F62462" w:rsidP="00F62462">
            <w:pPr>
              <w:pStyle w:val="PlainText"/>
            </w:pPr>
            <w:r>
              <w:t>CE:F:cemgr.cpp|L:00969|postNWEvt:neParam2:15</w:t>
            </w:r>
          </w:p>
          <w:p w:rsidR="00F62462" w:rsidRDefault="00F62462" w:rsidP="00F62462">
            <w:pPr>
              <w:pStyle w:val="PlainText"/>
            </w:pPr>
            <w:r>
              <w:t>CE:F:cemgr.cpp|L:00970|postNWEvt:copyLen:15</w:t>
            </w:r>
          </w:p>
          <w:p w:rsidR="00F62462" w:rsidRDefault="00F62462" w:rsidP="00F62462">
            <w:pPr>
              <w:pStyle w:val="PlainText"/>
            </w:pPr>
            <w:r>
              <w:t>CE:F:cemgr.cpp|L:00971|postNWEvt:raw data:Port open fail</w:t>
            </w:r>
          </w:p>
          <w:p w:rsidR="00F62462" w:rsidRDefault="00F62462" w:rsidP="00F62462">
            <w:pPr>
              <w:pStyle w:val="PlainText"/>
            </w:pPr>
            <w:r>
              <w:t>CE:MX:F:mx.cpp|L:00217|mxSend:sPH:256:dPH:258:len:59</w:t>
            </w:r>
          </w:p>
          <w:p w:rsidR="00F62462" w:rsidRDefault="00F62462" w:rsidP="00F62462">
            <w:pPr>
              <w:pStyle w:val="PlainText"/>
            </w:pPr>
            <w:r>
              <w:t>CE:MX:F:mx.cpp|L:00281|mxSend:retVal:59</w:t>
            </w:r>
          </w:p>
          <w:p w:rsidR="00F62462" w:rsidRDefault="00F62462" w:rsidP="00F62462">
            <w:pPr>
              <w:pStyle w:val="PlainText"/>
            </w:pPr>
            <w:r>
              <w:t>CE:F:cemgr.cpp|L:00979|postNWEvt:Exit:rc:59</w:t>
            </w:r>
          </w:p>
          <w:p w:rsidR="00F62462" w:rsidRDefault="00F62462" w:rsidP="00F62462">
            <w:r>
              <w:rPr>
                <w:kern w:val="0"/>
              </w:rPr>
              <w:t>CE:F:ceddnmgr.cpp|L:02393|processStartNWFailure:4:Post CE_EVT_NET_FAILED:errno:-102</w:t>
            </w:r>
          </w:p>
        </w:tc>
      </w:tr>
    </w:tbl>
    <w:p w:rsidR="00F62462" w:rsidRDefault="00F62462" w:rsidP="006769EB">
      <w:r>
        <w:rPr>
          <w:rFonts w:hint="eastAsia"/>
        </w:rPr>
        <w:t>如果有上面的错误，</w:t>
      </w:r>
      <w:r>
        <w:rPr>
          <w:rFonts w:hint="eastAsia"/>
        </w:rPr>
        <w:t>EOS</w:t>
      </w:r>
      <w:r>
        <w:rPr>
          <w:rFonts w:hint="eastAsia"/>
        </w:rPr>
        <w:t>升级到</w:t>
      </w:r>
      <w:r>
        <w:rPr>
          <w:kern w:val="0"/>
        </w:rPr>
        <w:t>EOS 1.11.2.4</w:t>
      </w:r>
    </w:p>
    <w:p w:rsidR="00F62462" w:rsidRDefault="00F62462" w:rsidP="006769EB"/>
    <w:p w:rsidR="00F62462" w:rsidRPr="00873010" w:rsidRDefault="00F62462" w:rsidP="006769EB"/>
    <w:p w:rsidR="00E873D8" w:rsidRPr="00E873D8" w:rsidRDefault="00E873D8" w:rsidP="00E873D8">
      <w:pPr>
        <w:pStyle w:val="Heading2"/>
        <w:numPr>
          <w:ilvl w:val="1"/>
          <w:numId w:val="4"/>
        </w:numPr>
      </w:pPr>
      <w:bookmarkStart w:id="89" w:name="_Toc391974678"/>
      <w:r>
        <w:rPr>
          <w:rFonts w:hint="eastAsia"/>
        </w:rPr>
        <w:t xml:space="preserve">System error, </w:t>
      </w:r>
      <w:r w:rsidRPr="00E873D8">
        <w:t>PC=70001AD0</w:t>
      </w:r>
      <w:bookmarkEnd w:id="89"/>
    </w:p>
    <w:p w:rsidR="00E873D8" w:rsidRDefault="00E873D8" w:rsidP="00A44614">
      <w:r>
        <w:rPr>
          <w:rFonts w:hint="eastAsia"/>
        </w:rPr>
        <w:t>检查日志内容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873D8" w:rsidTr="005A4984">
        <w:tc>
          <w:tcPr>
            <w:tcW w:w="10280" w:type="dxa"/>
          </w:tcPr>
          <w:p w:rsidR="00E873D8" w:rsidRDefault="00E873D8" w:rsidP="005A4984">
            <w:r w:rsidRPr="00873010">
              <w:rPr>
                <w:highlight w:val="yellow"/>
              </w:rPr>
              <w:t>Malloc FAIL</w:t>
            </w:r>
            <w:r w:rsidRPr="00873010">
              <w:t xml:space="preserve"> 0x10060 at 0x0</w:t>
            </w:r>
          </w:p>
        </w:tc>
      </w:tr>
    </w:tbl>
    <w:p w:rsidR="006769EB" w:rsidRPr="006769EB" w:rsidRDefault="00E873D8">
      <w:r>
        <w:rPr>
          <w:rFonts w:hint="eastAsia"/>
        </w:rPr>
        <w:t>参考上面“</w:t>
      </w:r>
      <w:r>
        <w:rPr>
          <w:rFonts w:hint="eastAsia"/>
        </w:rPr>
        <w:t>POS</w:t>
      </w:r>
      <w:r>
        <w:rPr>
          <w:rFonts w:hint="eastAsia"/>
        </w:rPr>
        <w:t>提示蓝牙连接失败，但是底座的蓝灯已经常亮”尝试解决问题</w:t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90" w:name="_Toc391974679"/>
      <w:r>
        <w:rPr>
          <w:rFonts w:hint="eastAsia"/>
        </w:rPr>
        <w:lastRenderedPageBreak/>
        <w:t>Bluetooth-SDLC</w:t>
      </w:r>
      <w:bookmarkEnd w:id="90"/>
    </w:p>
    <w:p w:rsidR="006769EB" w:rsidRDefault="006769EB" w:rsidP="00873010">
      <w:pPr>
        <w:pStyle w:val="Heading2"/>
        <w:numPr>
          <w:ilvl w:val="1"/>
          <w:numId w:val="4"/>
        </w:numPr>
      </w:pPr>
      <w:bookmarkStart w:id="91" w:name="_Toc391974680"/>
      <w:r>
        <w:rPr>
          <w:rFonts w:hint="eastAsia"/>
        </w:rPr>
        <w:t>部分错误排查与</w:t>
      </w:r>
      <w:hyperlink w:anchor="_Bluetooth-ETH" w:history="1">
        <w:r w:rsidRPr="006769EB">
          <w:rPr>
            <w:rStyle w:val="Hyperlink"/>
          </w:rPr>
          <w:t>Bluetooth-ETH</w:t>
        </w:r>
      </w:hyperlink>
      <w:r>
        <w:rPr>
          <w:rFonts w:hint="eastAsia"/>
        </w:rPr>
        <w:t>的问题处理相同</w:t>
      </w:r>
      <w:bookmarkEnd w:id="91"/>
    </w:p>
    <w:p w:rsidR="00DF3214" w:rsidRDefault="00326B2F">
      <w:r>
        <w:rPr>
          <w:rFonts w:hint="eastAsia"/>
        </w:rPr>
        <w:t>注册底座的部分与</w:t>
      </w:r>
      <w:r>
        <w:rPr>
          <w:rFonts w:hint="eastAsia"/>
        </w:rPr>
        <w:t>Bluetooth-ETH</w:t>
      </w:r>
      <w:r>
        <w:rPr>
          <w:rFonts w:hint="eastAsia"/>
        </w:rPr>
        <w:t>相同；</w:t>
      </w:r>
    </w:p>
    <w:p w:rsidR="00326B2F" w:rsidRDefault="00326B2F">
      <w:r>
        <w:rPr>
          <w:rFonts w:hint="eastAsia"/>
        </w:rPr>
        <w:t>线路问题与</w:t>
      </w:r>
      <w:r>
        <w:rPr>
          <w:rFonts w:hint="eastAsia"/>
        </w:rPr>
        <w:t>SDLC</w:t>
      </w:r>
      <w:r>
        <w:rPr>
          <w:rFonts w:hint="eastAsia"/>
        </w:rPr>
        <w:t>相同。</w:t>
      </w:r>
    </w:p>
    <w:p w:rsidR="00DF3214" w:rsidRDefault="00DF3214"/>
    <w:p w:rsidR="006F250A" w:rsidRDefault="006F250A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DF3214" w:rsidRDefault="00DF3214" w:rsidP="00B26702">
      <w:pPr>
        <w:pStyle w:val="Heading1"/>
        <w:numPr>
          <w:ilvl w:val="0"/>
          <w:numId w:val="4"/>
        </w:numPr>
      </w:pPr>
      <w:bookmarkStart w:id="92" w:name="_Toc391974681"/>
      <w:r>
        <w:rPr>
          <w:rFonts w:hint="eastAsia"/>
        </w:rPr>
        <w:lastRenderedPageBreak/>
        <w:t>SDLC</w:t>
      </w:r>
      <w:r w:rsidR="003F1CC2">
        <w:rPr>
          <w:rFonts w:hint="eastAsia"/>
        </w:rPr>
        <w:t>拨号</w:t>
      </w:r>
      <w:bookmarkEnd w:id="92"/>
    </w:p>
    <w:p w:rsidR="00AC08DC" w:rsidRDefault="00AC08DC" w:rsidP="00AC08DC">
      <w:pPr>
        <w:pStyle w:val="Heading2"/>
        <w:numPr>
          <w:ilvl w:val="1"/>
          <w:numId w:val="4"/>
        </w:numPr>
      </w:pPr>
      <w:bookmarkStart w:id="93" w:name="_Toc391974682"/>
      <w:r>
        <w:rPr>
          <w:rFonts w:hint="eastAsia"/>
        </w:rPr>
        <w:t>通常的排查流程</w:t>
      </w:r>
      <w:bookmarkEnd w:id="93"/>
    </w:p>
    <w:p w:rsidR="00AC08DC" w:rsidRDefault="00233CCF" w:rsidP="00AC08DC">
      <w:r>
        <w:rPr>
          <w:rFonts w:hint="eastAsia"/>
        </w:rPr>
        <w:t>如果</w:t>
      </w:r>
      <w:r w:rsidR="003F1CC2">
        <w:rPr>
          <w:rFonts w:hint="eastAsia"/>
        </w:rPr>
        <w:t>是一体机，</w:t>
      </w:r>
      <w:r>
        <w:rPr>
          <w:rFonts w:hint="eastAsia"/>
        </w:rPr>
        <w:t>EOS</w:t>
      </w:r>
      <w:r>
        <w:rPr>
          <w:rFonts w:hint="eastAsia"/>
        </w:rPr>
        <w:t>低于</w:t>
      </w:r>
      <w:r>
        <w:rPr>
          <w:rFonts w:hint="eastAsia"/>
        </w:rPr>
        <w:t>1.7.2.0</w:t>
      </w:r>
      <w:r>
        <w:rPr>
          <w:rFonts w:hint="eastAsia"/>
        </w:rPr>
        <w:t>，升级到</w:t>
      </w:r>
      <w:r>
        <w:rPr>
          <w:rFonts w:hint="eastAsia"/>
        </w:rPr>
        <w:t>1.7.2.0</w:t>
      </w:r>
      <w:r>
        <w:rPr>
          <w:rFonts w:hint="eastAsia"/>
        </w:rPr>
        <w:t>再进行测试！</w:t>
      </w:r>
    </w:p>
    <w:p w:rsidR="003F1CC2" w:rsidRDefault="003F1CC2" w:rsidP="00AC08DC">
      <w:r>
        <w:rPr>
          <w:rFonts w:hint="eastAsia"/>
        </w:rPr>
        <w:t>如果是分体机</w:t>
      </w:r>
      <w:r w:rsidR="00DD02ED">
        <w:rPr>
          <w:rFonts w:hint="eastAsia"/>
        </w:rPr>
        <w:t>（</w:t>
      </w:r>
      <w:r w:rsidR="00DD02ED">
        <w:rPr>
          <w:rFonts w:hint="eastAsia"/>
        </w:rPr>
        <w:t>Vx805</w:t>
      </w:r>
      <w:r w:rsidR="00DD02ED">
        <w:rPr>
          <w:rFonts w:hint="eastAsia"/>
        </w:rPr>
        <w:t>等）</w:t>
      </w:r>
      <w:r>
        <w:rPr>
          <w:rFonts w:hint="eastAsia"/>
        </w:rPr>
        <w:t>，</w:t>
      </w:r>
      <w:r>
        <w:rPr>
          <w:rFonts w:hint="eastAsia"/>
        </w:rPr>
        <w:t>EOS</w:t>
      </w:r>
      <w:r>
        <w:rPr>
          <w:rFonts w:hint="eastAsia"/>
        </w:rPr>
        <w:t>高于</w:t>
      </w:r>
      <w:r>
        <w:rPr>
          <w:rFonts w:hint="eastAsia"/>
        </w:rPr>
        <w:t>1.7.2.0</w:t>
      </w:r>
      <w:r>
        <w:rPr>
          <w:rFonts w:hint="eastAsia"/>
        </w:rPr>
        <w:t>（含），降级到</w:t>
      </w:r>
      <w:r>
        <w:rPr>
          <w:rFonts w:hint="eastAsia"/>
        </w:rPr>
        <w:t>1.5</w:t>
      </w:r>
      <w:r>
        <w:rPr>
          <w:rFonts w:hint="eastAsia"/>
        </w:rPr>
        <w:t>或</w:t>
      </w:r>
      <w:r>
        <w:rPr>
          <w:rFonts w:hint="eastAsia"/>
        </w:rPr>
        <w:t>1.6</w:t>
      </w:r>
      <w:r>
        <w:rPr>
          <w:rFonts w:hint="eastAsia"/>
        </w:rPr>
        <w:t>版本</w:t>
      </w:r>
    </w:p>
    <w:p w:rsidR="00AC08DC" w:rsidRDefault="00AC08DC" w:rsidP="00AC08D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AC08DC" w:rsidRDefault="00AC08DC" w:rsidP="00AC08DC">
      <w:pPr>
        <w:pStyle w:val="Heading2"/>
        <w:numPr>
          <w:ilvl w:val="1"/>
          <w:numId w:val="4"/>
        </w:numPr>
      </w:pPr>
      <w:bookmarkStart w:id="94" w:name="_Toc391974683"/>
      <w:r>
        <w:rPr>
          <w:rFonts w:hint="eastAsia"/>
        </w:rPr>
        <w:t>常用脚本、参数、日志关键字</w:t>
      </w:r>
      <w:bookmarkEnd w:id="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C08DC" w:rsidTr="00AC08DC">
        <w:tc>
          <w:tcPr>
            <w:tcW w:w="1951" w:type="dxa"/>
          </w:tcPr>
          <w:p w:rsidR="00AC08DC" w:rsidRDefault="00AC08DC" w:rsidP="00AC08DC">
            <w:r>
              <w:rPr>
                <w:rFonts w:hint="eastAsia"/>
              </w:rPr>
              <w:t>日志参数：</w:t>
            </w:r>
          </w:p>
        </w:tc>
        <w:tc>
          <w:tcPr>
            <w:tcW w:w="8329" w:type="dxa"/>
          </w:tcPr>
          <w:p w:rsidR="00AC08DC" w:rsidRDefault="00AC08DC" w:rsidP="00AC08DC">
            <w:r w:rsidRPr="009024D5">
              <w:t xml:space="preserve">ddl </w:t>
            </w:r>
            <w:r>
              <w:t>–</w:t>
            </w:r>
            <w:r w:rsidRPr="009024D5">
              <w:t>p</w:t>
            </w:r>
            <w:r>
              <w:rPr>
                <w:rFonts w:hint="eastAsia"/>
              </w:rPr>
              <w:t>1</w:t>
            </w:r>
            <w:r w:rsidRPr="009024D5">
              <w:t xml:space="preserve"> </w:t>
            </w:r>
            <w:r w:rsidRPr="00B207D7">
              <w:t>*DEBUG=1 CELOG=C CEFIL=0x</w:t>
            </w:r>
            <w:r w:rsidR="00233CCF">
              <w:rPr>
                <w:rFonts w:hint="eastAsia"/>
              </w:rPr>
              <w:t>FFFFFFFF</w:t>
            </w:r>
          </w:p>
        </w:tc>
      </w:tr>
      <w:tr w:rsidR="00AC08DC" w:rsidTr="00AC08DC">
        <w:tc>
          <w:tcPr>
            <w:tcW w:w="1951" w:type="dxa"/>
          </w:tcPr>
          <w:p w:rsidR="00AC08DC" w:rsidRDefault="00233CCF" w:rsidP="00AC08DC">
            <w:r>
              <w:rPr>
                <w:rFonts w:hint="eastAsia"/>
              </w:rPr>
              <w:t>SDLC Fail</w:t>
            </w:r>
          </w:p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</w:tbl>
    <w:p w:rsidR="00AC08DC" w:rsidRDefault="00AC08DC" w:rsidP="00AC08DC"/>
    <w:p w:rsidR="00AC08DC" w:rsidRDefault="00AC08DC" w:rsidP="00AC08DC"/>
    <w:p w:rsidR="00AC08DC" w:rsidRDefault="00AC08DC" w:rsidP="00AC08DC"/>
    <w:p w:rsidR="00AC08DC" w:rsidRDefault="00AC08DC" w:rsidP="00AC08DC">
      <w:pPr>
        <w:pStyle w:val="Heading2"/>
        <w:numPr>
          <w:ilvl w:val="1"/>
          <w:numId w:val="4"/>
        </w:numPr>
      </w:pPr>
      <w:bookmarkStart w:id="95" w:name="_Toc391974684"/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设置、修改常用参数</w:t>
      </w:r>
      <w:bookmarkEnd w:id="95"/>
    </w:p>
    <w:p w:rsidR="00AC08DC" w:rsidRDefault="00AC08DC" w:rsidP="00AC08DC">
      <w:r>
        <w:rPr>
          <w:rFonts w:hint="eastAsia"/>
        </w:rPr>
        <w:t>Menu-&gt;Setup-&gt; [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Device Drivers-&gt;</w:t>
      </w:r>
      <w:r w:rsidR="00233CCF" w:rsidRPr="00A44614">
        <w:rPr>
          <w:highlight w:val="green"/>
        </w:rPr>
        <w:t>SDLC</w:t>
      </w:r>
      <w:r>
        <w:rPr>
          <w:rFonts w:hint="eastAsia"/>
        </w:rPr>
        <w:t>-&gt;View/Ed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C08DC" w:rsidTr="00AC08DC">
        <w:tc>
          <w:tcPr>
            <w:tcW w:w="1951" w:type="dxa"/>
          </w:tcPr>
          <w:p w:rsidR="00AC08DC" w:rsidRPr="005E10D0" w:rsidRDefault="00AC08DC" w:rsidP="00AC08DC"/>
        </w:tc>
        <w:tc>
          <w:tcPr>
            <w:tcW w:w="8329" w:type="dxa"/>
          </w:tcPr>
          <w:p w:rsidR="00AC08DC" w:rsidRPr="00AD06C5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Pr="00EC44A4" w:rsidRDefault="00AC08DC" w:rsidP="00AC08DC"/>
        </w:tc>
      </w:tr>
      <w:tr w:rsidR="00AC08DC" w:rsidTr="00AC08DC">
        <w:tc>
          <w:tcPr>
            <w:tcW w:w="1951" w:type="dxa"/>
          </w:tcPr>
          <w:p w:rsidR="00AC08DC" w:rsidRPr="00EC44A4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</w:tbl>
    <w:p w:rsidR="00AC08DC" w:rsidRDefault="00AC08DC" w:rsidP="00AC08DC"/>
    <w:p w:rsidR="00AC08DC" w:rsidRDefault="00AC08DC" w:rsidP="00AC08DC">
      <w:r>
        <w:rPr>
          <w:rFonts w:hint="eastAsia"/>
        </w:rPr>
        <w:t>Menu-&gt;Setup-</w:t>
      </w:r>
      <w:r>
        <w:t>&gt; [</w:t>
      </w:r>
      <w:r>
        <w:rPr>
          <w:rFonts w:hint="eastAsia"/>
        </w:rPr>
        <w:t>password</w:t>
      </w:r>
      <w:proofErr w:type="gramStart"/>
      <w:r>
        <w:rPr>
          <w:rFonts w:hint="eastAsia"/>
        </w:rPr>
        <w:t>]-</w:t>
      </w:r>
      <w:proofErr w:type="gramEnd"/>
      <w:r>
        <w:rPr>
          <w:rFonts w:hint="eastAsia"/>
        </w:rPr>
        <w:t>&gt;Comm Technology-&gt;</w:t>
      </w:r>
      <w:r w:rsidR="00233CCF" w:rsidRPr="00233CCF">
        <w:rPr>
          <w:rFonts w:hint="eastAsia"/>
          <w:highlight w:val="green"/>
        </w:rPr>
        <w:t xml:space="preserve"> </w:t>
      </w:r>
      <w:r w:rsidR="00233CCF" w:rsidRPr="009855F2">
        <w:rPr>
          <w:rFonts w:hint="eastAsia"/>
          <w:highlight w:val="green"/>
        </w:rPr>
        <w:t>SDL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8329"/>
      </w:tblGrid>
      <w:tr w:rsidR="00AC08DC" w:rsidTr="00AC08DC">
        <w:tc>
          <w:tcPr>
            <w:tcW w:w="1951" w:type="dxa"/>
          </w:tcPr>
          <w:p w:rsidR="00AC08DC" w:rsidRPr="00DA5B5F" w:rsidRDefault="00AC08DC" w:rsidP="00AC08DC">
            <w:r>
              <w:t>S</w:t>
            </w:r>
            <w:r>
              <w:rPr>
                <w:rFonts w:hint="eastAsia"/>
              </w:rPr>
              <w:t>tartmode</w:t>
            </w:r>
          </w:p>
        </w:tc>
        <w:tc>
          <w:tcPr>
            <w:tcW w:w="8329" w:type="dxa"/>
          </w:tcPr>
          <w:p w:rsidR="00AC08DC" w:rsidRDefault="00AC08DC" w:rsidP="00AC08DC">
            <w:r>
              <w:rPr>
                <w:rFonts w:hint="eastAsia"/>
              </w:rPr>
              <w:t>是否自动启动。改为</w:t>
            </w:r>
            <w:r>
              <w:rPr>
                <w:rFonts w:hint="eastAsia"/>
              </w:rPr>
              <w:t>manual</w:t>
            </w:r>
            <w:r>
              <w:rPr>
                <w:rFonts w:hint="eastAsia"/>
              </w:rPr>
              <w:t>时，可以排查启动过程中</w:t>
            </w:r>
            <w:r>
              <w:rPr>
                <w:rFonts w:hint="eastAsia"/>
              </w:rPr>
              <w:t>CE</w:t>
            </w:r>
            <w:r>
              <w:rPr>
                <w:rFonts w:hint="eastAsia"/>
              </w:rPr>
              <w:t>和应用程序（通讯库）是否存在冲突</w:t>
            </w:r>
          </w:p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  <w:tr w:rsidR="00AC08DC" w:rsidTr="00AC08DC">
        <w:tc>
          <w:tcPr>
            <w:tcW w:w="1951" w:type="dxa"/>
          </w:tcPr>
          <w:p w:rsidR="00AC08DC" w:rsidRDefault="00AC08DC" w:rsidP="00AC08DC"/>
        </w:tc>
        <w:tc>
          <w:tcPr>
            <w:tcW w:w="8329" w:type="dxa"/>
          </w:tcPr>
          <w:p w:rsidR="00AC08DC" w:rsidRDefault="00AC08DC" w:rsidP="00AC08DC"/>
        </w:tc>
      </w:tr>
    </w:tbl>
    <w:p w:rsidR="00AC08DC" w:rsidRPr="00AC08DC" w:rsidRDefault="00AC08DC" w:rsidP="00A44614">
      <w:pPr>
        <w:pStyle w:val="Heading2"/>
      </w:pPr>
    </w:p>
    <w:p w:rsidR="006F250A" w:rsidRDefault="006F250A" w:rsidP="00F22ECD">
      <w:pPr>
        <w:pStyle w:val="Heading2"/>
        <w:numPr>
          <w:ilvl w:val="1"/>
          <w:numId w:val="4"/>
        </w:numPr>
      </w:pPr>
      <w:bookmarkStart w:id="96" w:name="_第一次启动时，拨号总失败"/>
      <w:bookmarkStart w:id="97" w:name="_Toc391974685"/>
      <w:bookmarkEnd w:id="96"/>
      <w:r>
        <w:rPr>
          <w:rFonts w:hint="eastAsia"/>
        </w:rPr>
        <w:t>第一次启动时，拨号总失败</w:t>
      </w:r>
      <w:bookmarkEnd w:id="97"/>
    </w:p>
    <w:p w:rsidR="006F250A" w:rsidRDefault="006F250A" w:rsidP="006F250A">
      <w:r>
        <w:rPr>
          <w:rFonts w:hint="eastAsia"/>
        </w:rPr>
        <w:t>检查日志（从设备启动开始截取的日志）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F250A" w:rsidTr="006F250A">
        <w:tc>
          <w:tcPr>
            <w:tcW w:w="10280" w:type="dxa"/>
          </w:tcPr>
          <w:p w:rsidR="006F250A" w:rsidRDefault="006F250A" w:rsidP="006F250A">
            <w:r>
              <w:rPr>
                <w:color w:val="000000"/>
              </w:rPr>
              <w:t>PPPDIAL.startmode=A</w:t>
            </w:r>
          </w:p>
        </w:tc>
      </w:tr>
    </w:tbl>
    <w:p w:rsidR="006F250A" w:rsidRDefault="006F250A" w:rsidP="006F250A">
      <w:r>
        <w:rPr>
          <w:rFonts w:hint="eastAsia"/>
        </w:rPr>
        <w:t>如果符合上面的内容，则尝试下面脚本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F250A" w:rsidTr="006F250A">
        <w:tc>
          <w:tcPr>
            <w:tcW w:w="10280" w:type="dxa"/>
          </w:tcPr>
          <w:p w:rsidR="006F250A" w:rsidRDefault="006F250A" w:rsidP="006F250A">
            <w:r>
              <w:rPr>
                <w:color w:val="000000"/>
              </w:rPr>
              <w:t>ddl PPPDIAL.startmode=M</w:t>
            </w:r>
          </w:p>
        </w:tc>
      </w:tr>
    </w:tbl>
    <w:p w:rsidR="006F250A" w:rsidRDefault="006F250A" w:rsidP="006F250A">
      <w:r>
        <w:rPr>
          <w:rFonts w:hint="eastAsia"/>
        </w:rPr>
        <w:t>典型案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6F250A" w:rsidTr="006F250A">
        <w:tc>
          <w:tcPr>
            <w:tcW w:w="10280" w:type="dxa"/>
          </w:tcPr>
          <w:p w:rsidR="006F250A" w:rsidRDefault="006F250A" w:rsidP="006F250A">
            <w:r w:rsidRPr="006F250A">
              <w:rPr>
                <w:rFonts w:hint="eastAsia"/>
              </w:rPr>
              <w:t>贵州中行</w:t>
            </w:r>
            <w:r>
              <w:rPr>
                <w:rFonts w:hint="eastAsia"/>
              </w:rPr>
              <w:t>V</w:t>
            </w:r>
            <w:r w:rsidRPr="006F250A">
              <w:rPr>
                <w:rFonts w:hint="eastAsia"/>
              </w:rPr>
              <w:t>x52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设备每次启动后，拨号都失败</w:t>
            </w:r>
          </w:p>
        </w:tc>
      </w:tr>
    </w:tbl>
    <w:p w:rsidR="006F250A" w:rsidRDefault="006F250A" w:rsidP="006F250A"/>
    <w:p w:rsidR="00B836D7" w:rsidRDefault="00B836D7" w:rsidP="006F250A"/>
    <w:p w:rsidR="003A2EBF" w:rsidRDefault="003A2EBF" w:rsidP="00F22ECD">
      <w:pPr>
        <w:pStyle w:val="Heading2"/>
        <w:numPr>
          <w:ilvl w:val="1"/>
          <w:numId w:val="4"/>
        </w:numPr>
      </w:pPr>
      <w:bookmarkStart w:id="98" w:name="_Toc391974686"/>
      <w:r>
        <w:rPr>
          <w:rFonts w:hint="eastAsia"/>
        </w:rPr>
        <w:t>设置不检测拨号音</w:t>
      </w:r>
      <w:bookmarkEnd w:id="98"/>
    </w:p>
    <w:p w:rsidR="00B836D7" w:rsidRDefault="003A2EBF" w:rsidP="006F250A">
      <w:r>
        <w:rPr>
          <w:rFonts w:hint="eastAsia"/>
        </w:rPr>
        <w:t>适用于：摘机音为音乐、</w:t>
      </w:r>
      <w:r w:rsidR="00B836D7">
        <w:rPr>
          <w:rFonts w:hint="eastAsia"/>
        </w:rPr>
        <w:t>热线线路（不需要拨号，摘机后自动拨通</w:t>
      </w:r>
      <w:r w:rsidR="00B836D7">
        <w:rPr>
          <w:rFonts w:hint="eastAsia"/>
        </w:rPr>
        <w:t>NAC</w:t>
      </w:r>
      <w:r w:rsidR="00B836D7">
        <w:rPr>
          <w:rFonts w:hint="eastAsia"/>
        </w:rPr>
        <w:t>）</w:t>
      </w:r>
      <w:r>
        <w:rPr>
          <w:rFonts w:hint="eastAsia"/>
        </w:rPr>
        <w:t>等</w:t>
      </w:r>
    </w:p>
    <w:p w:rsidR="00B836D7" w:rsidRDefault="00414D11" w:rsidP="006F250A">
      <w:r>
        <w:rPr>
          <w:rFonts w:hint="eastAsia"/>
        </w:rPr>
        <w:t>处理方法：设置为不检测拨号音、接入号码设置为</w:t>
      </w:r>
      <w:r>
        <w:rPr>
          <w:rFonts w:hint="eastAsia"/>
        </w:rPr>
        <w:t>0</w:t>
      </w:r>
      <w:r>
        <w:rPr>
          <w:rFonts w:hint="eastAsia"/>
        </w:rPr>
        <w:t>（设置为其他也没有影响）</w:t>
      </w:r>
    </w:p>
    <w:p w:rsidR="003A2EBF" w:rsidRDefault="003A2EBF" w:rsidP="006F250A">
      <w:r>
        <w:rPr>
          <w:rFonts w:hint="eastAsia"/>
        </w:rPr>
        <w:t>设置方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3A2EBF" w:rsidRDefault="003A2EBF" w:rsidP="006F250A">
      <w:r>
        <w:rPr>
          <w:rFonts w:hint="eastAsia"/>
        </w:rPr>
        <w:t>通过脚本</w:t>
      </w:r>
    </w:p>
    <w:p w:rsidR="003A2EBF" w:rsidRDefault="003A2EBF" w:rsidP="003A2EBF">
      <w:r>
        <w:rPr>
          <w:rFonts w:hint="eastAsia"/>
        </w:rPr>
        <w:t>设置方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3A2EBF" w:rsidRPr="003A2EBF" w:rsidRDefault="003A2EBF" w:rsidP="006F250A">
      <w:r>
        <w:rPr>
          <w:rFonts w:hint="eastAsia"/>
        </w:rPr>
        <w:t>通过</w:t>
      </w:r>
      <w:r>
        <w:rPr>
          <w:rFonts w:hint="eastAsia"/>
        </w:rPr>
        <w:t>NCP</w:t>
      </w:r>
      <w:r>
        <w:rPr>
          <w:rFonts w:hint="eastAsia"/>
        </w:rPr>
        <w:t>（启动方法参考前面介绍的：</w:t>
      </w:r>
      <w:hyperlink w:anchor="_通过系统菜单启动NCP，排查网络注册问题" w:history="1">
        <w:r w:rsidRPr="003A2EBF">
          <w:rPr>
            <w:rStyle w:val="Hyperlink"/>
            <w:rFonts w:hint="eastAsia"/>
          </w:rPr>
          <w:t>通过系统菜单启动</w:t>
        </w:r>
        <w:r w:rsidRPr="003A2EBF">
          <w:rPr>
            <w:rStyle w:val="Hyperlink"/>
            <w:rFonts w:hint="eastAsia"/>
          </w:rPr>
          <w:t>NCP</w:t>
        </w:r>
        <w:r w:rsidRPr="003A2EBF">
          <w:rPr>
            <w:rStyle w:val="Hyperlink"/>
            <w:rFonts w:hint="eastAsia"/>
          </w:rPr>
          <w:t>，排查网络注册问题</w:t>
        </w:r>
      </w:hyperlink>
      <w:r>
        <w:rPr>
          <w:rFonts w:hint="eastAsia"/>
        </w:rPr>
        <w:t>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3A2EBF" w:rsidTr="003A2EBF">
        <w:tc>
          <w:tcPr>
            <w:tcW w:w="10280" w:type="dxa"/>
          </w:tcPr>
          <w:p w:rsidR="003A2EBF" w:rsidRDefault="003A2EBF" w:rsidP="003A2EBF">
            <w:r>
              <w:rPr>
                <w:rFonts w:hint="eastAsia"/>
              </w:rPr>
              <w:t>M</w:t>
            </w:r>
            <w:r w:rsidRPr="003A2EBF">
              <w:t>enu-&gt;</w:t>
            </w:r>
            <w:r>
              <w:rPr>
                <w:rFonts w:hint="eastAsia"/>
              </w:rPr>
              <w:t>S</w:t>
            </w:r>
            <w:r w:rsidRPr="003A2EBF">
              <w:t>etup-&gt;Device Drivers-&gt;Dial-&gt;View/edit</w:t>
            </w:r>
          </w:p>
          <w:p w:rsidR="003A2EBF" w:rsidRDefault="003A2EBF" w:rsidP="003A2EBF">
            <w:r>
              <w:rPr>
                <w:rFonts w:hint="eastAsia"/>
              </w:rPr>
              <w:t>翻页到最后，找到</w:t>
            </w:r>
            <w:r w:rsidRPr="003A2EBF">
              <w:rPr>
                <w:rFonts w:hint="eastAsia"/>
              </w:rPr>
              <w:t>DL_DIALTYPE</w:t>
            </w:r>
            <w:r>
              <w:rPr>
                <w:rFonts w:hint="eastAsia"/>
              </w:rPr>
              <w:t>，修改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后，保存退出</w:t>
            </w:r>
          </w:p>
        </w:tc>
      </w:tr>
    </w:tbl>
    <w:p w:rsidR="00B836D7" w:rsidRDefault="003A2EBF" w:rsidP="006F250A">
      <w:r>
        <w:rPr>
          <w:rFonts w:hint="eastAsia"/>
        </w:rPr>
        <w:t>设置方法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:rsidR="003A2EBF" w:rsidRDefault="003A2EBF" w:rsidP="006F250A">
      <w:r>
        <w:rPr>
          <w:rFonts w:hint="eastAsia"/>
        </w:rPr>
        <w:t>对于</w:t>
      </w:r>
      <w:r>
        <w:rPr>
          <w:rFonts w:hint="eastAsia"/>
        </w:rPr>
        <w:t>EOS</w:t>
      </w:r>
      <w:r>
        <w:rPr>
          <w:rFonts w:hint="eastAsia"/>
        </w:rPr>
        <w:t>版本不低于</w:t>
      </w:r>
      <w:r w:rsidR="002F2C48">
        <w:rPr>
          <w:rFonts w:hint="eastAsia"/>
        </w:rPr>
        <w:t>1.8.1.1</w:t>
      </w:r>
      <w:r>
        <w:rPr>
          <w:rFonts w:hint="eastAsia"/>
        </w:rPr>
        <w:t>的，可以设置</w:t>
      </w:r>
      <w:r>
        <w:rPr>
          <w:rFonts w:hint="eastAsia"/>
        </w:rPr>
        <w:t>GID</w:t>
      </w:r>
      <w:r>
        <w:rPr>
          <w:rFonts w:hint="eastAsia"/>
        </w:rPr>
        <w:t>参数或下载参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3A2EBF" w:rsidTr="003A2EBF">
        <w:tc>
          <w:tcPr>
            <w:tcW w:w="10280" w:type="dxa"/>
          </w:tcPr>
          <w:p w:rsidR="003A2EBF" w:rsidRDefault="003A2EBF" w:rsidP="006F250A"/>
        </w:tc>
      </w:tr>
    </w:tbl>
    <w:p w:rsidR="003A2EBF" w:rsidRDefault="003A2EBF" w:rsidP="006F250A">
      <w:r>
        <w:rPr>
          <w:rFonts w:hint="eastAsia"/>
        </w:rPr>
        <w:t>检查方法，检查日志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3A2EBF" w:rsidTr="003A2EBF">
        <w:tc>
          <w:tcPr>
            <w:tcW w:w="10280" w:type="dxa"/>
          </w:tcPr>
          <w:p w:rsidR="003A2EBF" w:rsidRDefault="003A2EBF" w:rsidP="006F250A">
            <w:r>
              <w:rPr>
                <w:rFonts w:hint="eastAsia"/>
              </w:rPr>
              <w:t>可以搜索到</w:t>
            </w:r>
            <w:r>
              <w:rPr>
                <w:rFonts w:hint="eastAsia"/>
              </w:rPr>
              <w:t>ATDT</w:t>
            </w:r>
            <w:r>
              <w:rPr>
                <w:rFonts w:hint="eastAsia"/>
              </w:rPr>
              <w:t>而不是</w:t>
            </w:r>
            <w:r>
              <w:rPr>
                <w:rFonts w:hint="eastAsia"/>
              </w:rPr>
              <w:t>ATDT</w:t>
            </w:r>
            <w:r w:rsidRPr="003A2EBF">
              <w:rPr>
                <w:rFonts w:hint="eastAsia"/>
                <w:highlight w:val="yellow"/>
              </w:rPr>
              <w:t>W</w:t>
            </w:r>
          </w:p>
        </w:tc>
      </w:tr>
    </w:tbl>
    <w:p w:rsidR="003A2EBF" w:rsidRPr="003A2EBF" w:rsidRDefault="003A2EBF" w:rsidP="006F250A"/>
    <w:p w:rsidR="00B836D7" w:rsidRDefault="00B836D7" w:rsidP="006F250A"/>
    <w:p w:rsidR="00B836D7" w:rsidRDefault="00B836D7" w:rsidP="006F250A"/>
    <w:p w:rsidR="00B836D7" w:rsidRDefault="00B836D7" w:rsidP="006F250A"/>
    <w:p w:rsidR="00B836D7" w:rsidRDefault="00B836D7" w:rsidP="00F22ECD">
      <w:pPr>
        <w:pStyle w:val="Heading2"/>
        <w:numPr>
          <w:ilvl w:val="1"/>
          <w:numId w:val="4"/>
        </w:numPr>
      </w:pPr>
      <w:bookmarkStart w:id="99" w:name="_Toc391974687"/>
      <w:r>
        <w:rPr>
          <w:rFonts w:hint="eastAsia"/>
        </w:rPr>
        <w:t>摘机音异常的线路——占线声等</w:t>
      </w:r>
      <w:bookmarkEnd w:id="99"/>
    </w:p>
    <w:p w:rsidR="00175C5A" w:rsidRDefault="00175C5A" w:rsidP="006F25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97152B" w:rsidTr="0097152B">
        <w:tc>
          <w:tcPr>
            <w:tcW w:w="10280" w:type="dxa"/>
          </w:tcPr>
          <w:p w:rsidR="0097152B" w:rsidRDefault="0097152B" w:rsidP="0097152B">
            <w:r>
              <w:t xml:space="preserve">DL_DIALTYPE=2 </w:t>
            </w:r>
          </w:p>
          <w:p w:rsidR="0097152B" w:rsidRDefault="0097152B" w:rsidP="0097152B">
            <w:r>
              <w:t>DL_DIAL="ATX3D"</w:t>
            </w:r>
          </w:p>
        </w:tc>
      </w:tr>
    </w:tbl>
    <w:p w:rsidR="0097152B" w:rsidRDefault="0097152B" w:rsidP="006F250A"/>
    <w:p w:rsidR="0097152B" w:rsidRPr="00175C5A" w:rsidRDefault="0097152B" w:rsidP="006F25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64E27" w:rsidTr="00764E27">
        <w:tc>
          <w:tcPr>
            <w:tcW w:w="10280" w:type="dxa"/>
          </w:tcPr>
          <w:p w:rsidR="00764E27" w:rsidRDefault="00764E27" w:rsidP="00764E27">
            <w:r>
              <w:t>00003406</w:t>
            </w:r>
            <w:r>
              <w:tab/>
              <w:t>79.36642199</w:t>
            </w:r>
            <w:r>
              <w:tab/>
              <w:t xml:space="preserve">[3052] </w:t>
            </w:r>
            <w:r>
              <w:lastRenderedPageBreak/>
              <w:t>CE:F:ceddnmgr.cpp|L:00858|processDDIEvent:ddiEvt:DDI_MANAGER::OUT_EVENT_CONNECT_CRITICAL_FAILURE</w:t>
            </w:r>
            <w:r>
              <w:tab/>
            </w:r>
          </w:p>
          <w:p w:rsidR="00764E27" w:rsidRDefault="00764E27" w:rsidP="00764E27">
            <w:r>
              <w:t>00003407</w:t>
            </w:r>
            <w:r>
              <w:tab/>
              <w:t>79.38549760</w:t>
            </w:r>
            <w:r>
              <w:tab/>
              <w:t>[3052] CE:F:ceddnmgr.cpp|L:00860|processDDIEvent:ddiEvt:DDI_MANAGER::OUT_EVENT_NETWORK_CRITICAL_FAILURE</w:t>
            </w:r>
            <w:r>
              <w:tab/>
            </w:r>
          </w:p>
          <w:p w:rsidR="00764E27" w:rsidRDefault="00764E27" w:rsidP="00764E27">
            <w:r>
              <w:t>00003408</w:t>
            </w:r>
            <w:r>
              <w:tab/>
              <w:t>79.38969227</w:t>
            </w:r>
            <w:r>
              <w:tab/>
              <w:t>[3052] CE:F:ceddnmgr.cpp|L:05043|SetExtendedErrorString:Entry</w:t>
            </w:r>
            <w:r>
              <w:tab/>
            </w:r>
          </w:p>
          <w:p w:rsidR="00764E27" w:rsidRDefault="00764E27" w:rsidP="00764E27">
            <w:r>
              <w:t>00003409</w:t>
            </w:r>
            <w:r>
              <w:tab/>
              <w:t>79.40594098</w:t>
            </w:r>
            <w:r>
              <w:tab/>
              <w:t>[3052] CE:F:ceddnmgr.cpp|L:05052|SetExtendedErrorString:chErrStr:BUSY</w:t>
            </w:r>
            <w:r>
              <w:tab/>
            </w:r>
          </w:p>
        </w:tc>
      </w:tr>
    </w:tbl>
    <w:p w:rsidR="00B836D7" w:rsidRDefault="00B836D7" w:rsidP="006F250A"/>
    <w:p w:rsidR="00B836D7" w:rsidRDefault="00B836D7" w:rsidP="006F250A"/>
    <w:p w:rsidR="00F5635A" w:rsidRDefault="00F5635A" w:rsidP="006F25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F5635A" w:rsidTr="00F5635A">
        <w:tc>
          <w:tcPr>
            <w:tcW w:w="10280" w:type="dxa"/>
          </w:tcPr>
          <w:p w:rsidR="00F5635A" w:rsidRDefault="00F5635A" w:rsidP="00F5635A">
            <w:r>
              <w:t xml:space="preserve">Disables reporting of </w:t>
            </w:r>
            <w:r w:rsidRPr="00F5635A">
              <w:rPr>
                <w:highlight w:val="yellow"/>
              </w:rPr>
              <w:t>busy tones</w:t>
            </w:r>
            <w:r>
              <w:t xml:space="preserve"> unless forced</w:t>
            </w:r>
            <w:r>
              <w:rPr>
                <w:rFonts w:hint="eastAsia"/>
              </w:rPr>
              <w:t xml:space="preserve"> </w:t>
            </w:r>
            <w:r>
              <w:t xml:space="preserve">otherwise by country requirements; </w:t>
            </w:r>
          </w:p>
          <w:p w:rsidR="00D3184F" w:rsidRDefault="00F5635A" w:rsidP="00F5635A">
            <w:proofErr w:type="gramStart"/>
            <w:r>
              <w:t>send</w:t>
            </w:r>
            <w:proofErr w:type="gramEnd"/>
            <w:r>
              <w:t xml:space="preserve"> only</w:t>
            </w:r>
            <w:r>
              <w:rPr>
                <w:rFonts w:hint="eastAsia"/>
              </w:rPr>
              <w:t xml:space="preserve"> </w:t>
            </w:r>
            <w:r w:rsidRPr="00F5635A">
              <w:rPr>
                <w:b/>
              </w:rPr>
              <w:t>OK</w:t>
            </w:r>
            <w:r>
              <w:t xml:space="preserve">, </w:t>
            </w:r>
            <w:r w:rsidRPr="00F5635A">
              <w:rPr>
                <w:b/>
              </w:rPr>
              <w:t>CONNECT</w:t>
            </w:r>
            <w:r>
              <w:t xml:space="preserve">, </w:t>
            </w:r>
            <w:r w:rsidRPr="00F5635A">
              <w:rPr>
                <w:b/>
              </w:rPr>
              <w:t>RING</w:t>
            </w:r>
            <w:r>
              <w:t xml:space="preserve">, </w:t>
            </w:r>
            <w:r w:rsidRPr="00F5635A">
              <w:rPr>
                <w:b/>
              </w:rPr>
              <w:t>NO CARRIER</w:t>
            </w:r>
            <w:r>
              <w:t>,</w:t>
            </w:r>
            <w:r>
              <w:rPr>
                <w:rFonts w:hint="eastAsia"/>
              </w:rPr>
              <w:t xml:space="preserve"> </w:t>
            </w:r>
            <w:r w:rsidRPr="00F5635A">
              <w:rPr>
                <w:b/>
              </w:rPr>
              <w:t>ERROR</w:t>
            </w:r>
            <w:r>
              <w:t xml:space="preserve">, and </w:t>
            </w:r>
            <w:r w:rsidRPr="00F5635A">
              <w:rPr>
                <w:b/>
              </w:rPr>
              <w:t>NO ANSWER</w:t>
            </w:r>
            <w:r>
              <w:t xml:space="preserve"> result codes. </w:t>
            </w:r>
          </w:p>
          <w:p w:rsidR="00F5635A" w:rsidRDefault="00F5635A" w:rsidP="00F5635A">
            <w:r>
              <w:t>Blind</w:t>
            </w:r>
            <w:r>
              <w:rPr>
                <w:rFonts w:hint="eastAsia"/>
              </w:rPr>
              <w:t xml:space="preserve"> </w:t>
            </w:r>
            <w:r>
              <w:t xml:space="preserve">dialing is </w:t>
            </w:r>
            <w:proofErr w:type="gramStart"/>
            <w:r>
              <w:t>enabled/disabled</w:t>
            </w:r>
            <w:proofErr w:type="gramEnd"/>
            <w:r>
              <w:t xml:space="preserve"> by country</w:t>
            </w:r>
            <w:r>
              <w:rPr>
                <w:rFonts w:hint="eastAsia"/>
              </w:rPr>
              <w:t xml:space="preserve"> </w:t>
            </w:r>
            <w:r>
              <w:t>parameters. If busy tone detection is enforced</w:t>
            </w:r>
            <w:r>
              <w:rPr>
                <w:rFonts w:hint="eastAsia"/>
              </w:rPr>
              <w:t xml:space="preserve"> </w:t>
            </w:r>
            <w:r>
              <w:t>and busy tone is detected, NO CARRIER will be</w:t>
            </w:r>
            <w:r>
              <w:rPr>
                <w:rFonts w:hint="eastAsia"/>
              </w:rPr>
              <w:t xml:space="preserve"> </w:t>
            </w:r>
            <w:r>
              <w:t>reported. If dial tone detection is enforced or</w:t>
            </w:r>
          </w:p>
          <w:p w:rsidR="00F5635A" w:rsidRDefault="00F5635A" w:rsidP="00F5635A">
            <w:proofErr w:type="gramStart"/>
            <w:r>
              <w:t>selected</w:t>
            </w:r>
            <w:proofErr w:type="gramEnd"/>
            <w:r>
              <w:t xml:space="preserve"> and dial tone is not detected, NO</w:t>
            </w:r>
            <w:r>
              <w:rPr>
                <w:rFonts w:hint="eastAsia"/>
              </w:rPr>
              <w:t xml:space="preserve"> </w:t>
            </w:r>
            <w:r>
              <w:t>CARRIER will be reported instead of NO DIAL</w:t>
            </w:r>
            <w:r>
              <w:rPr>
                <w:rFonts w:hint="eastAsia"/>
              </w:rPr>
              <w:t xml:space="preserve"> </w:t>
            </w:r>
            <w:r>
              <w:t>TONE. The value 000b is written to S22 bits 6,</w:t>
            </w:r>
            <w:r>
              <w:rPr>
                <w:rFonts w:hint="eastAsia"/>
              </w:rPr>
              <w:t xml:space="preserve"> </w:t>
            </w:r>
            <w:r>
              <w:t>5, and 4, respectively.</w:t>
            </w:r>
          </w:p>
        </w:tc>
      </w:tr>
      <w:tr w:rsidR="00F5635A" w:rsidTr="00F5635A">
        <w:tc>
          <w:tcPr>
            <w:tcW w:w="10280" w:type="dxa"/>
          </w:tcPr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Disables reporting of busy tones unless forced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 xml:space="preserve">otherwise by country requirements; </w:t>
            </w:r>
          </w:p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proofErr w:type="gramStart"/>
            <w:r w:rsidRPr="00F5635A">
              <w:t>send</w:t>
            </w:r>
            <w:proofErr w:type="gramEnd"/>
            <w:r w:rsidRPr="00F5635A">
              <w:t xml:space="preserve"> only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OK</w:t>
            </w:r>
            <w:r w:rsidRPr="00F5635A">
              <w:t xml:space="preserve">, </w:t>
            </w:r>
            <w:r w:rsidRPr="00D3184F">
              <w:rPr>
                <w:b/>
              </w:rPr>
              <w:t>CONNECT</w:t>
            </w:r>
            <w:r w:rsidRPr="00F5635A">
              <w:t xml:space="preserve">, </w:t>
            </w:r>
            <w:r w:rsidRPr="00D3184F">
              <w:rPr>
                <w:b/>
              </w:rPr>
              <w:t>RING</w:t>
            </w:r>
            <w:r w:rsidRPr="00F5635A">
              <w:t xml:space="preserve">, </w:t>
            </w:r>
            <w:r w:rsidRPr="00D3184F">
              <w:rPr>
                <w:b/>
              </w:rPr>
              <w:t>NO CARRIER</w:t>
            </w:r>
            <w:r w:rsidRPr="00F5635A">
              <w:t>,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ERROR</w:t>
            </w:r>
            <w:r w:rsidRPr="00F5635A">
              <w:t xml:space="preserve">, </w:t>
            </w:r>
            <w:r w:rsidRPr="00D3184F">
              <w:rPr>
                <w:b/>
              </w:rPr>
              <w:t>NO ANSWER</w:t>
            </w:r>
            <w:r w:rsidRPr="00F5635A">
              <w:t xml:space="preserve">, and </w:t>
            </w:r>
            <w:r w:rsidRPr="00D3184F">
              <w:rPr>
                <w:b/>
                <w:highlight w:val="yellow"/>
              </w:rPr>
              <w:t>CONNECT</w:t>
            </w:r>
            <w:r w:rsidRPr="00D3184F">
              <w:rPr>
                <w:rFonts w:hint="eastAsia"/>
                <w:b/>
                <w:highlight w:val="yellow"/>
              </w:rPr>
              <w:t xml:space="preserve"> </w:t>
            </w:r>
            <w:r w:rsidRPr="00D3184F">
              <w:rPr>
                <w:b/>
                <w:highlight w:val="yellow"/>
              </w:rPr>
              <w:t>XXXX</w:t>
            </w:r>
            <w:r w:rsidRPr="00F5635A">
              <w:t xml:space="preserve"> (XXXX = rate). </w:t>
            </w:r>
          </w:p>
          <w:p w:rsidR="00F5635A" w:rsidRPr="00F5635A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Blind dialing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enabled/disabled by country parameters. If busy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tone detection is enforced and busy tone is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detected, NO CARRIER will be reported instead</w:t>
            </w:r>
          </w:p>
          <w:p w:rsidR="00F5635A" w:rsidRPr="00F5635A" w:rsidRDefault="00F5635A" w:rsidP="00F5635A">
            <w:pPr>
              <w:autoSpaceDE w:val="0"/>
              <w:autoSpaceDN w:val="0"/>
              <w:adjustRightInd w:val="0"/>
              <w:jc w:val="left"/>
            </w:pPr>
            <w:proofErr w:type="gramStart"/>
            <w:r w:rsidRPr="00F5635A">
              <w:t>of</w:t>
            </w:r>
            <w:proofErr w:type="gramEnd"/>
            <w:r w:rsidRPr="00F5635A">
              <w:t xml:space="preserve"> BUSY. If dial tone detection is enforced or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selected and dial tone is not detected, NO</w:t>
            </w:r>
          </w:p>
          <w:p w:rsidR="00F5635A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CARRIER will be reported instead of NO DIAL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TONE. The value 100b is written to S22 bits 6,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5, and 4, respectively.</w:t>
            </w:r>
          </w:p>
        </w:tc>
      </w:tr>
      <w:tr w:rsidR="00F5635A" w:rsidTr="00F5635A">
        <w:tc>
          <w:tcPr>
            <w:tcW w:w="10280" w:type="dxa"/>
          </w:tcPr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Disables reporting of busy tones unless forced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 xml:space="preserve">otherwise by country requirements; </w:t>
            </w:r>
          </w:p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proofErr w:type="gramStart"/>
            <w:r w:rsidRPr="00F5635A">
              <w:t>send</w:t>
            </w:r>
            <w:proofErr w:type="gramEnd"/>
            <w:r w:rsidRPr="00F5635A">
              <w:t xml:space="preserve"> only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OK</w:t>
            </w:r>
            <w:r w:rsidRPr="00F5635A">
              <w:t xml:space="preserve">, </w:t>
            </w:r>
            <w:r w:rsidRPr="00D3184F">
              <w:rPr>
                <w:b/>
              </w:rPr>
              <w:t>CONNECT</w:t>
            </w:r>
            <w:r w:rsidRPr="00F5635A">
              <w:t xml:space="preserve">, </w:t>
            </w:r>
            <w:r w:rsidRPr="00D3184F">
              <w:rPr>
                <w:b/>
              </w:rPr>
              <w:t>RING</w:t>
            </w:r>
            <w:r w:rsidRPr="00F5635A">
              <w:t xml:space="preserve">, </w:t>
            </w:r>
            <w:r w:rsidRPr="00D3184F">
              <w:rPr>
                <w:b/>
              </w:rPr>
              <w:t>NO CARRIER</w:t>
            </w:r>
            <w:r w:rsidRPr="00F5635A">
              <w:t>,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ERROR</w:t>
            </w:r>
            <w:r w:rsidRPr="00F5635A">
              <w:t xml:space="preserve">, </w:t>
            </w:r>
            <w:r w:rsidRPr="00C80070">
              <w:rPr>
                <w:b/>
                <w:highlight w:val="yellow"/>
              </w:rPr>
              <w:t>NO DIAL TONE</w:t>
            </w:r>
            <w:r w:rsidRPr="00C80070">
              <w:rPr>
                <w:highlight w:val="yellow"/>
              </w:rPr>
              <w:t>,</w:t>
            </w:r>
            <w:r w:rsidRPr="00F5635A">
              <w:t xml:space="preserve"> </w:t>
            </w:r>
            <w:r w:rsidRPr="00D3184F">
              <w:rPr>
                <w:b/>
              </w:rPr>
              <w:t>NO ANSWER</w:t>
            </w:r>
            <w:r w:rsidRPr="00F5635A">
              <w:t>, and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CONNECT XXXX</w:t>
            </w:r>
            <w:r w:rsidRPr="00F5635A">
              <w:t>.</w:t>
            </w:r>
          </w:p>
          <w:p w:rsidR="00F5635A" w:rsidRPr="00F5635A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If busy tone detection is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enforced and busy tone is detected, NO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CARRIER will be reported instead of BUSY. If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dial tone detection is enforced or selected and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dial tone is not detected, NO DIAL TONE will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be reported instead of NO CARRIER. The value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101b is written to S22 bits 6, 5, and 4,</w:t>
            </w:r>
          </w:p>
          <w:p w:rsidR="00F5635A" w:rsidRDefault="00F5635A" w:rsidP="00F5635A">
            <w:proofErr w:type="gramStart"/>
            <w:r w:rsidRPr="00F5635A">
              <w:t>respectively</w:t>
            </w:r>
            <w:proofErr w:type="gramEnd"/>
            <w:r w:rsidRPr="00F5635A">
              <w:t>.</w:t>
            </w:r>
          </w:p>
        </w:tc>
      </w:tr>
      <w:tr w:rsidR="00F5635A" w:rsidTr="00F5635A">
        <w:tc>
          <w:tcPr>
            <w:tcW w:w="10280" w:type="dxa"/>
          </w:tcPr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D3184F">
              <w:rPr>
                <w:highlight w:val="yellow"/>
              </w:rPr>
              <w:t>Enables</w:t>
            </w:r>
            <w:r w:rsidRPr="00F5635A">
              <w:t xml:space="preserve"> reporting of </w:t>
            </w:r>
            <w:r w:rsidRPr="00D3184F">
              <w:rPr>
                <w:highlight w:val="yellow"/>
              </w:rPr>
              <w:t>busy tones</w:t>
            </w:r>
            <w:r w:rsidRPr="00F5635A">
              <w:t xml:space="preserve">; </w:t>
            </w:r>
          </w:p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proofErr w:type="gramStart"/>
            <w:r w:rsidRPr="00F5635A">
              <w:t>send</w:t>
            </w:r>
            <w:proofErr w:type="gramEnd"/>
            <w:r w:rsidRPr="00F5635A">
              <w:t xml:space="preserve"> only </w:t>
            </w:r>
            <w:r w:rsidRPr="00D3184F">
              <w:rPr>
                <w:b/>
              </w:rPr>
              <w:t>OK</w:t>
            </w:r>
            <w:r w:rsidRPr="00F5635A">
              <w:t>,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CONNECT</w:t>
            </w:r>
            <w:r w:rsidRPr="00F5635A">
              <w:t xml:space="preserve">, </w:t>
            </w:r>
            <w:r w:rsidRPr="00D3184F">
              <w:rPr>
                <w:b/>
              </w:rPr>
              <w:t>RING</w:t>
            </w:r>
            <w:r w:rsidRPr="00F5635A">
              <w:t xml:space="preserve">, </w:t>
            </w:r>
            <w:r w:rsidRPr="00D3184F">
              <w:rPr>
                <w:b/>
              </w:rPr>
              <w:t>NO CARRIER</w:t>
            </w:r>
            <w:r w:rsidRPr="00F5635A">
              <w:t xml:space="preserve">, </w:t>
            </w:r>
            <w:r w:rsidRPr="00D3184F">
              <w:rPr>
                <w:b/>
              </w:rPr>
              <w:t>ERROR</w:t>
            </w:r>
            <w:r w:rsidRPr="00F5635A">
              <w:t>,</w:t>
            </w:r>
            <w:r w:rsidRPr="00F5635A">
              <w:rPr>
                <w:rFonts w:hint="eastAsia"/>
              </w:rPr>
              <w:t xml:space="preserve"> </w:t>
            </w:r>
            <w:r w:rsidRPr="00D3184F">
              <w:rPr>
                <w:b/>
              </w:rPr>
              <w:t>NO ANSWER</w:t>
            </w:r>
            <w:r w:rsidRPr="00F5635A">
              <w:t xml:space="preserve">, and </w:t>
            </w:r>
            <w:r w:rsidRPr="00D3184F">
              <w:rPr>
                <w:b/>
              </w:rPr>
              <w:t>CONNECT XXXX</w:t>
            </w:r>
            <w:r w:rsidRPr="00F5635A">
              <w:t>.</w:t>
            </w:r>
          </w:p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Blind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 xml:space="preserve">dialing is </w:t>
            </w:r>
            <w:proofErr w:type="gramStart"/>
            <w:r w:rsidRPr="00F5635A">
              <w:t>enabled/disabled</w:t>
            </w:r>
            <w:proofErr w:type="gramEnd"/>
            <w:r w:rsidRPr="00F5635A">
              <w:t xml:space="preserve"> by country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parameters.</w:t>
            </w:r>
          </w:p>
          <w:p w:rsidR="00D3184F" w:rsidRDefault="00F5635A" w:rsidP="00D3184F">
            <w:pPr>
              <w:autoSpaceDE w:val="0"/>
              <w:autoSpaceDN w:val="0"/>
              <w:adjustRightInd w:val="0"/>
              <w:jc w:val="left"/>
            </w:pPr>
            <w:r w:rsidRPr="00F5635A">
              <w:t>If dial tone detection is enforced and</w:t>
            </w:r>
            <w:r w:rsidR="00D3184F">
              <w:rPr>
                <w:rFonts w:hint="eastAsia"/>
              </w:rPr>
              <w:t xml:space="preserve"> </w:t>
            </w:r>
            <w:r w:rsidRPr="00F5635A">
              <w:t>dial tone is not detected, NO CARRIER will be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 xml:space="preserve">reported. </w:t>
            </w:r>
          </w:p>
          <w:p w:rsidR="00F5635A" w:rsidRDefault="00F5635A" w:rsidP="00D3184F">
            <w:pPr>
              <w:autoSpaceDE w:val="0"/>
              <w:autoSpaceDN w:val="0"/>
              <w:adjustRightInd w:val="0"/>
              <w:jc w:val="left"/>
            </w:pPr>
            <w:r w:rsidRPr="00F5635A">
              <w:t>The value 110b is written to S22 bits 6,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5, and 4, respectively.</w:t>
            </w:r>
          </w:p>
        </w:tc>
      </w:tr>
      <w:tr w:rsidR="00F5635A" w:rsidTr="00F5635A">
        <w:tc>
          <w:tcPr>
            <w:tcW w:w="10280" w:type="dxa"/>
          </w:tcPr>
          <w:p w:rsidR="00D3184F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Enables reporting of busy tones; send all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 xml:space="preserve">messages. </w:t>
            </w:r>
          </w:p>
          <w:p w:rsidR="00F5635A" w:rsidRDefault="00F5635A" w:rsidP="00F5635A">
            <w:pPr>
              <w:autoSpaceDE w:val="0"/>
              <w:autoSpaceDN w:val="0"/>
              <w:adjustRightInd w:val="0"/>
              <w:jc w:val="left"/>
            </w:pPr>
            <w:r w:rsidRPr="00F5635A">
              <w:t>The value 111b is written to S22 bits</w:t>
            </w:r>
            <w:r w:rsidRPr="00F5635A">
              <w:rPr>
                <w:rFonts w:hint="eastAsia"/>
              </w:rPr>
              <w:t xml:space="preserve"> </w:t>
            </w:r>
            <w:r w:rsidRPr="00F5635A">
              <w:t>6, 5, and 4, respectively. (Default.)</w:t>
            </w:r>
          </w:p>
        </w:tc>
      </w:tr>
    </w:tbl>
    <w:p w:rsidR="00F5635A" w:rsidRDefault="00F5635A" w:rsidP="006F25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2835"/>
        <w:gridCol w:w="992"/>
        <w:gridCol w:w="992"/>
        <w:gridCol w:w="1134"/>
        <w:gridCol w:w="1134"/>
        <w:gridCol w:w="1100"/>
      </w:tblGrid>
      <w:tr w:rsidR="00243733" w:rsidTr="00243733">
        <w:tc>
          <w:tcPr>
            <w:tcW w:w="2093" w:type="dxa"/>
          </w:tcPr>
          <w:p w:rsidR="00243733" w:rsidRDefault="00243733" w:rsidP="006F250A">
            <w:r w:rsidRPr="00243733">
              <w:t>Short Form</w:t>
            </w:r>
          </w:p>
        </w:tc>
        <w:tc>
          <w:tcPr>
            <w:tcW w:w="2835" w:type="dxa"/>
          </w:tcPr>
          <w:p w:rsidR="00243733" w:rsidRDefault="00243733" w:rsidP="006F250A">
            <w:r w:rsidRPr="00243733">
              <w:t>Long Form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ATX0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ATX1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ATX2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ATX3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ATX4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0</w:t>
            </w:r>
          </w:p>
        </w:tc>
        <w:tc>
          <w:tcPr>
            <w:tcW w:w="2835" w:type="dxa"/>
          </w:tcPr>
          <w:p w:rsidR="00243733" w:rsidRDefault="00243733" w:rsidP="006F250A">
            <w:r>
              <w:t>OK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243733" w:rsidRDefault="00243733" w:rsidP="006F250A">
            <w:r>
              <w:t>CONNECT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43733" w:rsidRDefault="00243733" w:rsidP="006F250A">
            <w:r>
              <w:t>RING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43733" w:rsidRDefault="00243733" w:rsidP="006F250A">
            <w:r>
              <w:t>NO CARRIER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43733" w:rsidRDefault="00243733" w:rsidP="006F250A">
            <w:r>
              <w:t>ERROR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5</w:t>
            </w:r>
          </w:p>
        </w:tc>
        <w:tc>
          <w:tcPr>
            <w:tcW w:w="2835" w:type="dxa"/>
          </w:tcPr>
          <w:p w:rsidR="00243733" w:rsidRDefault="00243733" w:rsidP="006F250A">
            <w:r>
              <w:t>CONNECT 1200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43733" w:rsidRDefault="00243733" w:rsidP="006F250A">
            <w:r>
              <w:t>NO DIAL TONE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243733" w:rsidTr="00243733">
        <w:tc>
          <w:tcPr>
            <w:tcW w:w="2093" w:type="dxa"/>
          </w:tcPr>
          <w:p w:rsidR="00243733" w:rsidRDefault="00243733" w:rsidP="006F250A"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43733" w:rsidRDefault="00243733" w:rsidP="006F250A">
            <w:r>
              <w:t>BUSY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992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243733" w:rsidRDefault="00243733" w:rsidP="006F250A">
            <w:r>
              <w:rPr>
                <w:rFonts w:hint="eastAsia"/>
              </w:rPr>
              <w:t>X</w:t>
            </w:r>
          </w:p>
        </w:tc>
      </w:tr>
      <w:tr w:rsidR="001C3D80" w:rsidTr="009412F7">
        <w:tc>
          <w:tcPr>
            <w:tcW w:w="10280" w:type="dxa"/>
            <w:gridSpan w:val="7"/>
          </w:tcPr>
          <w:p w:rsidR="001C3D80" w:rsidRDefault="001C3D80" w:rsidP="001C3D80">
            <w:r>
              <w:lastRenderedPageBreak/>
              <w:t>Notes:</w:t>
            </w:r>
          </w:p>
          <w:p w:rsidR="001C3D80" w:rsidRDefault="001C3D80" w:rsidP="001C3D80">
            <w:r>
              <w:t>1. An 'x' in a column indicates that the message (either the long form if verbose, or the value only for short form) will be</w:t>
            </w:r>
            <w:r>
              <w:rPr>
                <w:rFonts w:hint="eastAsia"/>
              </w:rPr>
              <w:t xml:space="preserve"> </w:t>
            </w:r>
            <w:r>
              <w:t>generated when that particular value of 'n' (shown at the top of the column) has been selected by the use of ATXn. If the</w:t>
            </w:r>
            <w:r>
              <w:rPr>
                <w:rFonts w:hint="eastAsia"/>
              </w:rPr>
              <w:t xml:space="preserve"> </w:t>
            </w:r>
            <w:r>
              <w:t>column is blank, then no message will be generated for that x option. A numeral indicates which less explicit message</w:t>
            </w:r>
            <w:r>
              <w:rPr>
                <w:rFonts w:hint="eastAsia"/>
              </w:rPr>
              <w:t xml:space="preserve"> </w:t>
            </w:r>
            <w:r>
              <w:t>(verbose or short form) will be output for that X option. (Also, see Section 3.3).</w:t>
            </w:r>
          </w:p>
          <w:p w:rsidR="001C3D80" w:rsidRDefault="001C3D80" w:rsidP="001C3D80">
            <w:r>
              <w:t>2. V.34, V.90, and V.92 models only.</w:t>
            </w:r>
          </w:p>
          <w:p w:rsidR="001C3D80" w:rsidRDefault="001C3D80" w:rsidP="001C3D80">
            <w:r>
              <w:t>3. V.90 and V.92 models only.</w:t>
            </w:r>
          </w:p>
        </w:tc>
      </w:tr>
    </w:tbl>
    <w:p w:rsidR="00C80070" w:rsidRDefault="00C80070" w:rsidP="006F250A"/>
    <w:p w:rsidR="00D8191D" w:rsidRDefault="00D8191D" w:rsidP="006F250A"/>
    <w:p w:rsidR="00D8191D" w:rsidRDefault="00D8191D" w:rsidP="00D8191D">
      <w:pPr>
        <w:pStyle w:val="Heading1"/>
        <w:numPr>
          <w:ilvl w:val="0"/>
          <w:numId w:val="4"/>
        </w:numPr>
      </w:pPr>
      <w:r>
        <w:rPr>
          <w:rFonts w:hint="eastAsia"/>
        </w:rPr>
        <w:t>常见</w:t>
      </w:r>
      <w:r w:rsidR="001410C6">
        <w:rPr>
          <w:rFonts w:hint="eastAsia"/>
        </w:rPr>
        <w:t>system error</w:t>
      </w:r>
      <w:r w:rsidR="001410C6">
        <w:rPr>
          <w:rFonts w:hint="eastAsia"/>
        </w:rPr>
        <w:t>的处理方法</w:t>
      </w:r>
    </w:p>
    <w:p w:rsidR="001410C6" w:rsidRDefault="001410C6" w:rsidP="00A44614">
      <w:pPr>
        <w:pStyle w:val="Heading2"/>
        <w:ind w:left="720"/>
      </w:pPr>
      <w:r>
        <w:rPr>
          <w:rFonts w:hint="eastAsia"/>
        </w:rPr>
        <w:t>System error</w:t>
      </w:r>
      <w:r>
        <w:rPr>
          <w:rFonts w:hint="eastAsia"/>
        </w:rPr>
        <w:t>的简单介绍</w:t>
      </w:r>
    </w:p>
    <w:p w:rsidR="001410C6" w:rsidRPr="001410C6" w:rsidRDefault="001410C6" w:rsidP="00A44614">
      <w:r>
        <w:t>S</w:t>
      </w:r>
      <w:r>
        <w:rPr>
          <w:rFonts w:hint="eastAsia"/>
        </w:rPr>
        <w:t>ystem error</w:t>
      </w:r>
      <w:r>
        <w:rPr>
          <w:rFonts w:hint="eastAsia"/>
        </w:rPr>
        <w:t>实际上是运行的程序由于错误的内存地址产生的崩溃。</w:t>
      </w:r>
      <w:r w:rsidR="00860365">
        <w:rPr>
          <w:rFonts w:hint="eastAsia"/>
        </w:rPr>
        <w:t>通常需要提供详细的日志进行分析。以下会列出一些已知的问题，各位可以按照介绍的处理方法尝试解决问题。</w:t>
      </w:r>
    </w:p>
    <w:p w:rsidR="00D8191D" w:rsidRDefault="00860365" w:rsidP="00860365">
      <w:pPr>
        <w:pStyle w:val="Heading2"/>
        <w:numPr>
          <w:ilvl w:val="1"/>
          <w:numId w:val="4"/>
        </w:numPr>
      </w:pPr>
      <w:r>
        <w:rPr>
          <w:rFonts w:ascii="宋体" w:eastAsia="宋体" w:hAnsi="宋体" w:cs="宋体" w:hint="eastAsia"/>
          <w:color w:val="000000"/>
          <w:lang w:eastAsia="zh-Hans"/>
        </w:rPr>
        <w:t>合肥工行</w:t>
      </w:r>
      <w:r>
        <w:rPr>
          <w:rFonts w:ascii="宋体" w:eastAsia="宋体" w:hAnsi="宋体" w:cs="宋体" w:hint="eastAsia"/>
          <w:color w:val="000000"/>
        </w:rPr>
        <w:t>的</w:t>
      </w:r>
      <w:r>
        <w:rPr>
          <w:color w:val="000000"/>
          <w:lang w:eastAsia="zh-Hans"/>
        </w:rPr>
        <w:t>PC 70001450</w:t>
      </w:r>
      <w:r>
        <w:rPr>
          <w:rFonts w:hint="eastAsia"/>
          <w:color w:val="000000"/>
        </w:rPr>
        <w:t>，</w:t>
      </w:r>
      <w:r>
        <w:rPr>
          <w:color w:val="000000"/>
        </w:rPr>
        <w:t xml:space="preserve">LR </w:t>
      </w:r>
      <w:r w:rsidRPr="00860365">
        <w:rPr>
          <w:color w:val="000000"/>
        </w:rPr>
        <w:t>70427329</w:t>
      </w:r>
      <w:r>
        <w:rPr>
          <w:rFonts w:hint="eastAsia"/>
          <w:color w:val="000000"/>
        </w:rPr>
        <w:t>，</w:t>
      </w:r>
      <w:r>
        <w:rPr>
          <w:color w:val="000000"/>
        </w:rPr>
        <w:t xml:space="preserve">Addr </w:t>
      </w:r>
      <w:r w:rsidRPr="00860365">
        <w:rPr>
          <w:color w:val="000000"/>
        </w:rPr>
        <w:t>00000000</w:t>
      </w:r>
    </w:p>
    <w:p w:rsidR="00D8191D" w:rsidRDefault="00D8191D" w:rsidP="00D819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860365" w:rsidTr="00860365">
        <w:tc>
          <w:tcPr>
            <w:tcW w:w="10280" w:type="dxa"/>
          </w:tcPr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  1   OS QT520104</w:t>
            </w:r>
          </w:p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  5   GID 46</w:t>
            </w:r>
          </w:p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ime  120710152217</w:t>
            </w:r>
          </w:p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 2000110</w:t>
            </w:r>
          </w:p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  70001450</w:t>
            </w:r>
          </w:p>
          <w:p w:rsidR="00860365" w:rsidRPr="00A44614" w:rsidRDefault="00860365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 70427329</w:t>
            </w:r>
          </w:p>
          <w:p w:rsidR="00860365" w:rsidRDefault="00860365" w:rsidP="00860365">
            <w:r w:rsidRPr="00A44614">
              <w:t>Addr  00000000</w:t>
            </w:r>
          </w:p>
        </w:tc>
      </w:tr>
    </w:tbl>
    <w:p w:rsidR="00860365" w:rsidRDefault="00860365" w:rsidP="00860365">
      <w:pPr>
        <w:pStyle w:val="line874"/>
        <w:rPr>
          <w:rFonts w:ascii="Arial" w:eastAsiaTheme="minorEastAsia" w:hAnsi="Arial" w:cs="Arial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解决办法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  <w:r>
        <w:rPr>
          <w:rFonts w:ascii="宋体" w:eastAsia="宋体" w:hAnsi="宋体" w:cs="宋体" w:hint="eastAsia"/>
          <w:color w:val="000000"/>
          <w:lang w:eastAsia="zh-Hans"/>
        </w:rPr>
        <w:t>升级</w:t>
      </w:r>
      <w:r>
        <w:rPr>
          <w:rFonts w:ascii="Arial" w:hAnsi="Arial" w:cs="Arial" w:hint="eastAsia"/>
          <w:color w:val="000000"/>
          <w:lang w:eastAsia="zh-Hans"/>
        </w:rPr>
        <w:t>EOS</w:t>
      </w:r>
      <w:r>
        <w:rPr>
          <w:rFonts w:ascii="宋体" w:eastAsia="宋体" w:hAnsi="宋体" w:cs="宋体" w:hint="eastAsia"/>
          <w:color w:val="000000"/>
          <w:lang w:eastAsia="zh-Hans"/>
        </w:rPr>
        <w:t>时添加参数或直接在</w:t>
      </w:r>
      <w:r>
        <w:rPr>
          <w:rFonts w:ascii="Arial" w:hAnsi="Arial" w:cs="Arial" w:hint="eastAsia"/>
          <w:color w:val="000000"/>
          <w:lang w:eastAsia="zh-Hans"/>
        </w:rPr>
        <w:t>GID1</w:t>
      </w:r>
      <w:r>
        <w:rPr>
          <w:rFonts w:ascii="宋体" w:eastAsia="宋体" w:hAnsi="宋体" w:cs="宋体" w:hint="eastAsia"/>
          <w:color w:val="000000"/>
          <w:lang w:eastAsia="zh-Hans"/>
        </w:rPr>
        <w:t>添加</w:t>
      </w:r>
      <w:r>
        <w:rPr>
          <w:rFonts w:ascii="Arial" w:hAnsi="Arial" w:cs="Arial" w:hint="eastAsia"/>
          <w:color w:val="000000"/>
          <w:lang w:eastAsia="zh-Hans"/>
        </w:rPr>
        <w:t xml:space="preserve">*EOSNEWCIB=1 </w:t>
      </w:r>
      <w:r>
        <w:rPr>
          <w:rFonts w:ascii="Arial" w:eastAsiaTheme="minorEastAsia" w:hAnsi="Arial" w:cs="Arial" w:hint="eastAsia"/>
          <w:color w:val="000000"/>
        </w:rPr>
        <w:t>。</w:t>
      </w:r>
    </w:p>
    <w:p w:rsidR="00860365" w:rsidRPr="00A44614" w:rsidRDefault="00860365" w:rsidP="00860365">
      <w:pPr>
        <w:pStyle w:val="line874"/>
        <w:rPr>
          <w:rFonts w:ascii="Arial" w:eastAsiaTheme="minorEastAsia" w:hAnsi="Arial" w:cs="Arial"/>
          <w:b/>
          <w:color w:val="000000"/>
        </w:rPr>
      </w:pPr>
      <w:r w:rsidRPr="00A44614">
        <w:rPr>
          <w:rFonts w:ascii="Arial" w:eastAsiaTheme="minorEastAsia" w:hAnsi="Arial" w:cs="Arial" w:hint="eastAsia"/>
          <w:b/>
          <w:color w:val="000000"/>
        </w:rPr>
        <w:t>请注意</w:t>
      </w:r>
      <w:r w:rsidR="00DD02ED">
        <w:rPr>
          <w:rFonts w:ascii="Arial" w:eastAsiaTheme="minorEastAsia" w:hAnsi="Arial" w:cs="Arial" w:hint="eastAsia"/>
          <w:b/>
          <w:color w:val="000000"/>
        </w:rPr>
        <w:t>：</w:t>
      </w:r>
    </w:p>
    <w:p w:rsidR="00860365" w:rsidRDefault="00860365" w:rsidP="00A44614">
      <w:pPr>
        <w:pStyle w:val="line874"/>
        <w:ind w:firstLine="420"/>
        <w:rPr>
          <w:rFonts w:ascii="Arial" w:hAnsi="Arial" w:cs="Arial"/>
          <w:color w:val="000000"/>
          <w:lang w:eastAsia="zh-Hans"/>
        </w:rPr>
      </w:pPr>
      <w:r>
        <w:rPr>
          <w:rFonts w:ascii="Arial" w:eastAsiaTheme="minorEastAsia" w:hAnsi="Arial" w:cs="Arial" w:hint="eastAsia"/>
          <w:color w:val="000000"/>
        </w:rPr>
        <w:t>如果参数生效，则</w:t>
      </w:r>
      <w:r>
        <w:rPr>
          <w:rFonts w:ascii="Arial" w:hAnsi="Arial" w:cs="Arial" w:hint="eastAsia"/>
          <w:color w:val="000000"/>
          <w:lang w:eastAsia="zh-Hans"/>
        </w:rPr>
        <w:t>*EOSNEWCIB</w:t>
      </w:r>
      <w:r>
        <w:rPr>
          <w:rFonts w:ascii="Arial" w:eastAsiaTheme="minorEastAsia" w:hAnsi="Arial" w:cs="Arial" w:hint="eastAsia"/>
          <w:color w:val="000000"/>
        </w:rPr>
        <w:t>会被修改为</w:t>
      </w:r>
      <w:r>
        <w:rPr>
          <w:rFonts w:ascii="Arial" w:eastAsiaTheme="minorEastAsia" w:hAnsi="Arial" w:cs="Arial" w:hint="eastAsia"/>
          <w:color w:val="000000"/>
        </w:rPr>
        <w:t>0</w:t>
      </w:r>
      <w:r>
        <w:rPr>
          <w:rFonts w:ascii="Arial" w:eastAsiaTheme="minorEastAsia" w:hAnsi="Arial" w:cs="Arial" w:hint="eastAsia"/>
          <w:color w:val="000000"/>
        </w:rPr>
        <w:t>，如果值还是</w:t>
      </w:r>
      <w:r>
        <w:rPr>
          <w:rFonts w:ascii="Arial" w:eastAsiaTheme="minorEastAsia" w:hAnsi="Arial" w:cs="Arial" w:hint="eastAsia"/>
          <w:color w:val="000000"/>
        </w:rPr>
        <w:t>1</w:t>
      </w:r>
      <w:r>
        <w:rPr>
          <w:rFonts w:ascii="Arial" w:eastAsiaTheme="minorEastAsia" w:hAnsi="Arial" w:cs="Arial" w:hint="eastAsia"/>
          <w:color w:val="000000"/>
        </w:rPr>
        <w:t>，则还有他问题。</w:t>
      </w:r>
    </w:p>
    <w:p w:rsidR="00860365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</w:rPr>
      </w:pPr>
      <w:r w:rsidRPr="00A44614">
        <w:rPr>
          <w:rFonts w:ascii="宋体" w:eastAsia="宋体" w:hAnsi="宋体" w:cs="宋体"/>
          <w:color w:val="000000"/>
          <w:lang w:eastAsia="zh-Hans"/>
        </w:rPr>
        <w:t>680</w:t>
      </w:r>
      <w:r>
        <w:rPr>
          <w:rFonts w:ascii="宋体" w:eastAsia="宋体" w:hAnsi="宋体" w:cs="宋体" w:hint="eastAsia"/>
          <w:color w:val="000000"/>
          <w:lang w:eastAsia="zh-Hans"/>
        </w:rPr>
        <w:t>先初始化字库、后初始化</w:t>
      </w:r>
      <w:r w:rsidRPr="00A44614">
        <w:rPr>
          <w:rFonts w:ascii="宋体" w:eastAsia="宋体" w:hAnsi="宋体" w:cs="宋体"/>
          <w:color w:val="000000"/>
          <w:lang w:eastAsia="zh-Hans"/>
        </w:rPr>
        <w:t>EMV</w:t>
      </w:r>
      <w:r>
        <w:rPr>
          <w:rFonts w:ascii="宋体" w:eastAsia="宋体" w:hAnsi="宋体" w:cs="宋体" w:hint="eastAsia"/>
          <w:color w:val="000000"/>
          <w:lang w:eastAsia="zh-Hans"/>
        </w:rPr>
        <w:t>导致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p w:rsidR="0070423F" w:rsidRDefault="0070423F" w:rsidP="00A4461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1 os QT680017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10 GID 2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lastRenderedPageBreak/>
              <w:t>TIME 120712121026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8000001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 70002588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000001E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  <w:rPr>
                <w:color w:val="000000"/>
              </w:rPr>
            </w:pPr>
            <w:r w:rsidRPr="00A44614">
              <w:t>Addr 70504BDD</w:t>
            </w:r>
          </w:p>
        </w:tc>
      </w:tr>
    </w:tbl>
    <w:p w:rsidR="00DD02ED" w:rsidRDefault="00DD02ED" w:rsidP="00A44614">
      <w:pPr>
        <w:pStyle w:val="line874"/>
        <w:ind w:left="420"/>
        <w:rPr>
          <w:rFonts w:ascii="Arial" w:hAnsi="Arial" w:cs="Arial"/>
          <w:color w:val="000000"/>
          <w:lang w:eastAsia="zh-Hans"/>
        </w:rPr>
      </w:pPr>
      <w:r>
        <w:rPr>
          <w:rFonts w:ascii="Arial" w:eastAsiaTheme="minorEastAsia" w:hAnsi="Arial" w:cs="Arial" w:hint="eastAsia"/>
          <w:color w:val="000000"/>
        </w:rPr>
        <w:lastRenderedPageBreak/>
        <w:t>需要先初始化</w:t>
      </w:r>
      <w:r>
        <w:rPr>
          <w:rFonts w:ascii="Arial" w:eastAsiaTheme="minorEastAsia" w:hAnsi="Arial" w:cs="Arial" w:hint="eastAsia"/>
          <w:color w:val="000000"/>
        </w:rPr>
        <w:t>EMV</w:t>
      </w:r>
      <w:r>
        <w:rPr>
          <w:rFonts w:ascii="Arial" w:eastAsiaTheme="minorEastAsia" w:hAnsi="Arial" w:cs="Arial" w:hint="eastAsia"/>
          <w:color w:val="000000"/>
        </w:rPr>
        <w:t>，再初始化字库</w:t>
      </w:r>
    </w:p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安徽</w:t>
      </w:r>
      <w:r w:rsidRPr="00A44614">
        <w:rPr>
          <w:rFonts w:ascii="宋体" w:eastAsia="宋体" w:hAnsi="宋体" w:cs="宋体"/>
          <w:color w:val="000000"/>
          <w:lang w:eastAsia="zh-Hans"/>
        </w:rPr>
        <w:t>680CDMA EOS</w:t>
      </w:r>
      <w:r>
        <w:rPr>
          <w:rFonts w:ascii="宋体" w:eastAsia="宋体" w:hAnsi="宋体" w:cs="宋体" w:hint="eastAsia"/>
          <w:color w:val="000000"/>
          <w:lang w:eastAsia="zh-Hans"/>
        </w:rPr>
        <w:t>版本低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eastAsiaTheme="minorEastAsia" w:hAnsi="Arial" w:cs="Arial"/>
          <w:color w:val="000000"/>
        </w:rPr>
      </w:pPr>
      <w:r>
        <w:rPr>
          <w:rFonts w:ascii="Arial" w:hAnsi="Arial" w:cs="Arial" w:hint="eastAsia"/>
          <w:color w:val="000000"/>
          <w:lang w:eastAsia="zh-Hans"/>
        </w:rPr>
        <w:t>1.3.2.0</w:t>
      </w:r>
      <w:r>
        <w:rPr>
          <w:rFonts w:ascii="宋体" w:eastAsia="宋体" w:hAnsi="宋体" w:cs="宋体" w:hint="eastAsia"/>
          <w:color w:val="000000"/>
          <w:lang w:eastAsia="zh-Hans"/>
        </w:rPr>
        <w:t>升级到</w:t>
      </w:r>
      <w:r>
        <w:rPr>
          <w:rFonts w:ascii="Arial" w:hAnsi="Arial" w:cs="Arial" w:hint="eastAsia"/>
          <w:color w:val="000000"/>
          <w:lang w:eastAsia="zh-Hans"/>
        </w:rPr>
        <w:t>1.3.3.0</w:t>
      </w:r>
      <w:r>
        <w:rPr>
          <w:rFonts w:ascii="宋体" w:eastAsia="宋体" w:hAnsi="宋体" w:cs="宋体" w:hint="eastAsia"/>
          <w:color w:val="000000"/>
          <w:lang w:eastAsia="zh-Hans"/>
        </w:rPr>
        <w:t>后，故障消失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Pr="00A44614" w:rsidRDefault="0070423F" w:rsidP="00A44614">
            <w:r w:rsidRPr="00A44614">
              <w:t>00002260 17.16780429 [2964] --Data abort! PC=40022030 CPSR=60000193 (SUP,ARM) Fault=1 User=T9</w:t>
            </w:r>
          </w:p>
          <w:p w:rsidR="0070423F" w:rsidRPr="00A44614" w:rsidRDefault="0070423F" w:rsidP="00A44614">
            <w:r w:rsidRPr="00A44614">
              <w:t>00002261 17.17230514 [2964]  R0=00000001   R1=00000000   R2=20000193   R3=0018C124</w:t>
            </w:r>
          </w:p>
          <w:p w:rsidR="0070423F" w:rsidRPr="00A44614" w:rsidRDefault="0070423F" w:rsidP="00A44614">
            <w:r w:rsidRPr="00A44614">
              <w:t>00002262 17.17676939 [2964]  R4=434E9E63   R5=00182000   R6=00188000   R7=43F855EC</w:t>
            </w:r>
          </w:p>
          <w:p w:rsidR="0070423F" w:rsidRPr="00A44614" w:rsidRDefault="0070423F" w:rsidP="00A44614">
            <w:r w:rsidRPr="00A44614">
              <w:t>00002263 17.18196195 [2964]  R8=0018C000   R9=7041FFF4  R10=60000113  R11=00000000</w:t>
            </w:r>
          </w:p>
          <w:p w:rsidR="0070423F" w:rsidRPr="00A44614" w:rsidRDefault="0070423F" w:rsidP="00A44614">
            <w:r w:rsidRPr="00A44614">
              <w:t>00002264 17.18731459 [2964] R12=000CD000   SP=7041ED00   LR=7047E7C5   PC=40022030</w:t>
            </w:r>
          </w:p>
          <w:p w:rsidR="0070423F" w:rsidRPr="00A44614" w:rsidRDefault="0070423F" w:rsidP="00A44614">
            <w:r w:rsidRPr="00A44614">
              <w:t>00002265 17.19281166 [2964] Last SWI (17) ( 0000000F, 00001004, 0000009B, 7047E7C5 ) KT=0</w:t>
            </w:r>
          </w:p>
          <w:p w:rsidR="0070423F" w:rsidRPr="00A44614" w:rsidRDefault="0070423F" w:rsidP="00A44614">
            <w:r w:rsidRPr="00A44614">
              <w:t>00002266 17.19661577 [2964] SPSR_svc=20000130  SP_svc=001B3FD0  LR_svc=40021D60</w:t>
            </w:r>
          </w:p>
          <w:p w:rsidR="0070423F" w:rsidRPr="00A44614" w:rsidRDefault="0070423F" w:rsidP="00A44614">
            <w:r w:rsidRPr="00A44614">
              <w:t>00002267 17.20207680 [2964] SPSR_und=00000010  SP_und=001B0008  LR_und=00000000</w:t>
            </w:r>
          </w:p>
          <w:p w:rsidR="0070423F" w:rsidRPr="00A44614" w:rsidRDefault="0070423F" w:rsidP="00A44614">
            <w:r w:rsidRPr="00A44614">
              <w:t>00002268 17.20612815 [2964] SPSR_abt=60000193  SP_abt=001B0008  LR_abt=40022030</w:t>
            </w:r>
          </w:p>
          <w:p w:rsidR="0070423F" w:rsidRPr="00A44614" w:rsidRDefault="0070423F" w:rsidP="00A44614">
            <w:r w:rsidRPr="00A44614">
              <w:t>00002269 17.21108688 [2964] SPSR_irq=80000113  SP_irq=001B1FD8  LR_irq=001B841C</w:t>
            </w:r>
          </w:p>
          <w:p w:rsidR="0070423F" w:rsidRPr="00A44614" w:rsidRDefault="0070423F" w:rsidP="00A44614">
            <w:r w:rsidRPr="00A44614">
              <w:t>00002270 17.21513097 [2964] SPSR_fiq=00000010  SP_fiq=001B0800  LR_fiq=00000000</w:t>
            </w:r>
          </w:p>
          <w:p w:rsidR="0070423F" w:rsidRPr="00A44614" w:rsidRDefault="0070423F" w:rsidP="00A44614">
            <w:r w:rsidRPr="00A44614">
              <w:t>00002271 17.22420922 [2964] RAM at [ 40000000 .. 44000000 )</w:t>
            </w:r>
          </w:p>
          <w:p w:rsidR="0070423F" w:rsidRPr="00A44614" w:rsidRDefault="0070423F" w:rsidP="00A44614">
            <w:r w:rsidRPr="00A44614">
              <w:t>00002272 17.23407835 [2964] PF @ 0x0 via</w:t>
            </w:r>
            <w:proofErr w:type="gramStart"/>
            <w:r w:rsidRPr="00A44614">
              <w:t>:3</w:t>
            </w:r>
            <w:proofErr w:type="gramEnd"/>
            <w:r w:rsidRPr="00A44614">
              <w:t xml:space="preserve"> cnt:202 sts:0 last:40000000 raw:8 ena:0 T=4294895362</w:t>
            </w:r>
          </w:p>
        </w:tc>
      </w:tr>
    </w:tbl>
    <w:p w:rsidR="00860365" w:rsidRPr="00A44614" w:rsidRDefault="00860365" w:rsidP="00860365"/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 w:rsidRPr="00A44614">
        <w:rPr>
          <w:rFonts w:ascii="宋体" w:eastAsia="宋体" w:hAnsi="宋体" w:cs="宋体"/>
          <w:color w:val="000000"/>
          <w:lang w:eastAsia="zh-Hans"/>
        </w:rPr>
        <w:t>820</w:t>
      </w:r>
      <w:r w:rsidR="00EE159C">
        <w:rPr>
          <w:rFonts w:ascii="宋体" w:eastAsia="宋体" w:hAnsi="宋体" w:cs="宋体" w:hint="eastAsia"/>
          <w:color w:val="000000"/>
        </w:rPr>
        <w:t xml:space="preserve"> </w:t>
      </w:r>
      <w:r w:rsidR="0070423F">
        <w:rPr>
          <w:rFonts w:ascii="宋体" w:eastAsia="宋体" w:hAnsi="宋体" w:cs="宋体" w:hint="eastAsia"/>
          <w:color w:val="000000"/>
        </w:rPr>
        <w:t>EOS版本低引起的System error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eastAsiaTheme="minorEastAsia" w:hAnsi="Arial" w:cs="Arial"/>
          <w:color w:val="000000"/>
        </w:rPr>
      </w:pPr>
      <w:proofErr w:type="gramStart"/>
      <w:r>
        <w:rPr>
          <w:rFonts w:ascii="Arial" w:hAnsi="Arial" w:cs="Arial" w:hint="eastAsia"/>
          <w:color w:val="000000"/>
          <w:lang w:eastAsia="zh-Hans"/>
        </w:rPr>
        <w:t>EOS</w:t>
      </w:r>
      <w:r>
        <w:rPr>
          <w:rFonts w:ascii="宋体" w:eastAsia="宋体" w:hAnsi="宋体" w:cs="宋体" w:hint="eastAsia"/>
          <w:color w:val="000000"/>
          <w:lang w:eastAsia="zh-Hans"/>
        </w:rPr>
        <w:t>升级后故障消失</w:t>
      </w:r>
      <w:r>
        <w:rPr>
          <w:rFonts w:ascii="Arial" w:hAnsi="Arial" w:cs="Arial" w:hint="eastAsia"/>
          <w:color w:val="000000"/>
          <w:lang w:eastAsia="zh-Hans"/>
        </w:rPr>
        <w:t xml:space="preserve"> 1.0.5.0 -&gt; 1.0.8.2.</w:t>
      </w:r>
      <w:proofErr w:type="gramEnd"/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Pr="00A44614" w:rsidRDefault="0070423F" w:rsidP="00A44614">
            <w:r w:rsidRPr="00A44614">
              <w:t>Type 2 os QT820011</w:t>
            </w:r>
          </w:p>
          <w:p w:rsidR="0070423F" w:rsidRPr="00A44614" w:rsidRDefault="0070423F" w:rsidP="00A44614">
            <w:r w:rsidRPr="00A44614">
              <w:t>Task 8 GID 46</w:t>
            </w:r>
          </w:p>
          <w:p w:rsidR="0070423F" w:rsidRPr="00A44614" w:rsidRDefault="0070423F" w:rsidP="00A44614">
            <w:r w:rsidRPr="00A44614">
              <w:t>time 120720155341</w:t>
            </w:r>
          </w:p>
          <w:p w:rsidR="0070423F" w:rsidRPr="00A44614" w:rsidRDefault="0070423F" w:rsidP="00A44614">
            <w:r w:rsidRPr="00A44614">
              <w:t>CPSR 60000013</w:t>
            </w:r>
          </w:p>
          <w:p w:rsidR="0070423F" w:rsidRPr="00A44614" w:rsidRDefault="0070423F" w:rsidP="00A44614">
            <w:r w:rsidRPr="00A44614">
              <w:t>PC BAD4D8D4</w:t>
            </w:r>
          </w:p>
          <w:p w:rsidR="0070423F" w:rsidRPr="00A44614" w:rsidRDefault="0070423F" w:rsidP="00A44614">
            <w:r w:rsidRPr="00A44614">
              <w:t>LR 705020AD</w:t>
            </w:r>
          </w:p>
          <w:p w:rsidR="0070423F" w:rsidRDefault="0070423F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00000000</w:t>
            </w:r>
          </w:p>
        </w:tc>
      </w:tr>
    </w:tbl>
    <w:p w:rsidR="00860365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</w:rPr>
      </w:pPr>
      <w:r w:rsidRPr="00A44614">
        <w:rPr>
          <w:rFonts w:ascii="宋体" w:eastAsia="宋体" w:hAnsi="宋体" w:cs="宋体"/>
          <w:color w:val="000000"/>
          <w:lang w:eastAsia="zh-Hans"/>
        </w:rPr>
        <w:t>520</w:t>
      </w:r>
      <w:r>
        <w:rPr>
          <w:rFonts w:ascii="宋体" w:eastAsia="宋体" w:hAnsi="宋体" w:cs="宋体" w:hint="eastAsia"/>
          <w:color w:val="000000"/>
          <w:lang w:eastAsia="zh-Hans"/>
        </w:rPr>
        <w:t>升级</w:t>
      </w:r>
      <w:r w:rsidRPr="00A44614">
        <w:rPr>
          <w:rFonts w:ascii="宋体" w:eastAsia="宋体" w:hAnsi="宋体" w:cs="宋体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后丢程序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Default="0070423F" w:rsidP="0070423F">
            <w:r>
              <w:t xml:space="preserve">       CPSR 60000013</w:t>
            </w:r>
          </w:p>
          <w:p w:rsidR="0070423F" w:rsidRDefault="0070423F" w:rsidP="0070423F">
            <w:r>
              <w:lastRenderedPageBreak/>
              <w:t xml:space="preserve">       PC     4000C540</w:t>
            </w:r>
          </w:p>
          <w:p w:rsidR="0070423F" w:rsidRDefault="0070423F" w:rsidP="0070423F">
            <w:r>
              <w:t xml:space="preserve">       LR     704257D5</w:t>
            </w:r>
          </w:p>
          <w:p w:rsidR="0070423F" w:rsidRDefault="0070423F" w:rsidP="0070423F">
            <w:r>
              <w:t xml:space="preserve">       Addr E59FF026</w:t>
            </w:r>
          </w:p>
          <w:p w:rsidR="0070423F" w:rsidRDefault="0070423F" w:rsidP="0070423F"/>
          <w:p w:rsidR="0070423F" w:rsidRDefault="0070423F" w:rsidP="0070423F">
            <w:r>
              <w:t>00000104             1.53219362          [5008] *** run (T:VTM_MGR.OUT, ) *** In G1: T0 -&gt; T1 at 400FC040; 28404 KB avail</w:t>
            </w:r>
          </w:p>
          <w:p w:rsidR="0070423F" w:rsidRDefault="0070423F" w:rsidP="0070423F">
            <w:r>
              <w:rPr>
                <w:rFonts w:hint="eastAsia"/>
              </w:rPr>
              <w:t>。。。。。。</w:t>
            </w:r>
          </w:p>
          <w:p w:rsidR="0070423F" w:rsidRDefault="0070423F" w:rsidP="0070423F">
            <w:r>
              <w:t>00000123             10.14534417       [5008] --Data abort! PC=4000C540 CPSR=60000013 (SUP,ARM) Fault=E59FF026 User=T1 Parent=T1</w:t>
            </w:r>
          </w:p>
          <w:p w:rsidR="0070423F" w:rsidRDefault="0070423F" w:rsidP="0070423F">
            <w:r>
              <w:t>00000124             10.14539166       [5008]  R0=00000000   R1=00000015   R2=40205564   R3=0000005C</w:t>
            </w:r>
          </w:p>
          <w:p w:rsidR="0070423F" w:rsidRDefault="0070423F" w:rsidP="0070423F">
            <w:r>
              <w:t>00000125             10.14654237       [5008]  R4=00000000   R5=E59FF018   R6=E59FF018   R7=4000C84C</w:t>
            </w:r>
          </w:p>
          <w:p w:rsidR="0070423F" w:rsidRDefault="0070423F" w:rsidP="0070423F">
            <w:r>
              <w:t>00000126             10.14761541       [5008]  R8=40205579   R9=7041FFF4  R10=00000000  R11=00000000</w:t>
            </w:r>
          </w:p>
          <w:p w:rsidR="0070423F" w:rsidRDefault="0070423F" w:rsidP="0070423F">
            <w:r>
              <w:t>00000127             10.14764474       [5008] R12=00000030   SP=7041FB68   LR=704257D5   PC=4000C540</w:t>
            </w:r>
          </w:p>
          <w:p w:rsidR="0070423F" w:rsidRDefault="0070423F" w:rsidP="0070423F">
            <w:r>
              <w:t>00000128             10.14857559       [5008] Last SWI (7) ( 00000000, 7043302A, FFFFFFFF, 001B7FC7 ) KT=0</w:t>
            </w:r>
          </w:p>
          <w:p w:rsidR="0070423F" w:rsidRDefault="0070423F" w:rsidP="0070423F">
            <w:r>
              <w:t>00000129             10.14939133       [5008] SPSR_svc=60000030  SP_svc=001B7E54  LR_svc=4000C514</w:t>
            </w:r>
          </w:p>
          <w:p w:rsidR="0070423F" w:rsidRDefault="0070423F" w:rsidP="0070423F">
            <w:r>
              <w:t>00000130             10.15027608       [5008] SPSR_und=00000010  SP_und=001B0008  LR_und=00000000</w:t>
            </w:r>
          </w:p>
          <w:p w:rsidR="0070423F" w:rsidRDefault="0070423F" w:rsidP="0070423F">
            <w:r>
              <w:t>00000131             10.15029927       [5008] SPSR_abt=60000013  SP_abt=001B0008  LR_abt=4000C540</w:t>
            </w:r>
          </w:p>
          <w:p w:rsidR="0070423F" w:rsidRDefault="0070423F" w:rsidP="0070423F">
            <w:r>
              <w:t>00000132             10.15081386       [5008] SPSR_irq=20000013  SP_irq=001B2000  LR_irq=20000013</w:t>
            </w:r>
          </w:p>
          <w:p w:rsidR="0070423F" w:rsidRDefault="0070423F" w:rsidP="0070423F">
            <w:r>
              <w:t>00000133             10.15127370       [5008] SPSR_fiq=00000010  SP_fiq=001B0800  LR_fiq=00000000</w:t>
            </w:r>
          </w:p>
          <w:p w:rsidR="0070423F" w:rsidRDefault="0070423F" w:rsidP="0070423F">
            <w:r>
              <w:t>00000134             10.15132063       [5008] RAM at [ 40000000 .. 42000000 )</w:t>
            </w:r>
          </w:p>
          <w:p w:rsidR="0070423F" w:rsidRDefault="0070423F" w:rsidP="0070423F">
            <w:r>
              <w:t>00000135             10.18480366       [5008] PF @ 0x0 via</w:t>
            </w:r>
            <w:proofErr w:type="gramStart"/>
            <w:r>
              <w:t>:3</w:t>
            </w:r>
            <w:proofErr w:type="gramEnd"/>
            <w:r>
              <w:t xml:space="preserve"> cnt:71 sts:0 last:40000000 raw:0 ena:0 T=4294875877</w:t>
            </w:r>
          </w:p>
        </w:tc>
      </w:tr>
    </w:tbl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 w:rsidRPr="00A44614">
        <w:rPr>
          <w:rFonts w:ascii="宋体" w:eastAsia="宋体" w:hAnsi="宋体" w:cs="宋体"/>
          <w:color w:val="000000"/>
          <w:lang w:eastAsia="zh-Hans"/>
        </w:rPr>
        <w:lastRenderedPageBreak/>
        <w:t>680</w:t>
      </w:r>
      <w:r>
        <w:rPr>
          <w:rFonts w:ascii="宋体" w:eastAsia="宋体" w:hAnsi="宋体" w:cs="宋体" w:hint="eastAsia"/>
          <w:color w:val="000000"/>
          <w:lang w:eastAsia="zh-Hans"/>
        </w:rPr>
        <w:t>非接库版本导致的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hAnsi="Arial" w:cs="Arial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由于应用程序安装包的非接库版本比</w:t>
      </w:r>
      <w:r>
        <w:rPr>
          <w:rFonts w:ascii="Arial" w:hAnsi="Arial" w:cs="Arial" w:hint="eastAsia"/>
          <w:color w:val="000000"/>
          <w:lang w:eastAsia="zh-Hans"/>
        </w:rPr>
        <w:t>POS</w:t>
      </w:r>
      <w:r>
        <w:rPr>
          <w:rFonts w:ascii="宋体" w:eastAsia="宋体" w:hAnsi="宋体" w:cs="宋体" w:hint="eastAsia"/>
          <w:color w:val="000000"/>
          <w:lang w:eastAsia="zh-Hans"/>
        </w:rPr>
        <w:t>里面已经下载过（库房检测程序等）的非接库版本低。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hAnsi="Arial" w:cs="Arial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可以使用</w:t>
      </w:r>
      <w:r>
        <w:rPr>
          <w:rFonts w:ascii="Arial" w:hAnsi="Arial" w:cs="Arial" w:hint="eastAsia"/>
          <w:color w:val="000000"/>
          <w:lang w:eastAsia="zh-Hans"/>
        </w:rPr>
        <w:t>V4.3</w:t>
      </w:r>
      <w:r>
        <w:rPr>
          <w:rFonts w:ascii="宋体" w:eastAsia="宋体" w:hAnsi="宋体" w:cs="宋体" w:hint="eastAsia"/>
          <w:color w:val="000000"/>
          <w:lang w:eastAsia="zh-Hans"/>
        </w:rPr>
        <w:t>的清理工具（对</w:t>
      </w:r>
      <w:r>
        <w:rPr>
          <w:rFonts w:ascii="Arial" w:hAnsi="Arial" w:cs="Arial" w:hint="eastAsia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为</w:t>
      </w:r>
      <w:r>
        <w:rPr>
          <w:rFonts w:ascii="Arial" w:hAnsi="Arial" w:cs="Arial" w:hint="eastAsia"/>
          <w:color w:val="000000"/>
          <w:lang w:eastAsia="zh-Hans"/>
        </w:rPr>
        <w:t>10X</w:t>
      </w:r>
      <w:r>
        <w:rPr>
          <w:rFonts w:ascii="宋体" w:eastAsia="宋体" w:hAnsi="宋体" w:cs="宋体" w:hint="eastAsia"/>
          <w:color w:val="000000"/>
          <w:lang w:eastAsia="zh-Hans"/>
        </w:rPr>
        <w:t>有效），清理</w:t>
      </w:r>
      <w:r>
        <w:rPr>
          <w:rFonts w:ascii="Arial" w:hAnsi="Arial" w:cs="Arial" w:hint="eastAsia"/>
          <w:color w:val="000000"/>
          <w:lang w:eastAsia="zh-Hans"/>
        </w:rPr>
        <w:t>680</w:t>
      </w:r>
      <w:r>
        <w:rPr>
          <w:rFonts w:ascii="宋体" w:eastAsia="宋体" w:hAnsi="宋体" w:cs="宋体" w:hint="eastAsia"/>
          <w:color w:val="000000"/>
          <w:lang w:eastAsia="zh-Hans"/>
        </w:rPr>
        <w:t>，然后再下载</w:t>
      </w:r>
      <w:r>
        <w:rPr>
          <w:rFonts w:ascii="Arial" w:hAnsi="Arial" w:cs="Arial" w:hint="eastAsia"/>
          <w:color w:val="000000"/>
          <w:lang w:eastAsia="zh-Hans"/>
        </w:rPr>
        <w:t>EOS</w:t>
      </w:r>
      <w:r>
        <w:rPr>
          <w:rFonts w:ascii="宋体" w:eastAsia="宋体" w:hAnsi="宋体" w:cs="宋体" w:hint="eastAsia"/>
          <w:color w:val="000000"/>
          <w:lang w:eastAsia="zh-Hans"/>
        </w:rPr>
        <w:t>和应用；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eastAsiaTheme="minorEastAsia" w:hAnsi="Arial" w:cs="Arial" w:hint="eastAsia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或将安装包的非接库升级为高版本。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E159C" w:rsidTr="00EE159C">
        <w:tc>
          <w:tcPr>
            <w:tcW w:w="10280" w:type="dxa"/>
          </w:tcPr>
          <w:p w:rsidR="00EE159C" w:rsidRPr="00A44614" w:rsidRDefault="00EE159C" w:rsidP="00A44614">
            <w:r w:rsidRPr="00A44614">
              <w:t>Type 2 OS QT680104</w:t>
            </w:r>
          </w:p>
          <w:p w:rsidR="00EE159C" w:rsidRPr="00A44614" w:rsidRDefault="00EE159C" w:rsidP="00A44614">
            <w:r w:rsidRPr="00A44614">
              <w:t>Task 10 GID 46</w:t>
            </w:r>
          </w:p>
          <w:p w:rsidR="00EE159C" w:rsidRPr="00A44614" w:rsidRDefault="00EE159C" w:rsidP="00A44614">
            <w:r w:rsidRPr="00A44614">
              <w:t>Time ...</w:t>
            </w:r>
          </w:p>
          <w:p w:rsidR="00EE159C" w:rsidRPr="00A44614" w:rsidRDefault="00EE159C" w:rsidP="00A44614">
            <w:r w:rsidRPr="00A44614">
              <w:t>CPSR 20000010</w:t>
            </w:r>
          </w:p>
          <w:p w:rsidR="00EE159C" w:rsidRPr="00A44614" w:rsidRDefault="00EE159C" w:rsidP="00A44614">
            <w:r w:rsidRPr="00A44614">
              <w:t>PC   00000004</w:t>
            </w:r>
          </w:p>
          <w:p w:rsidR="00EE159C" w:rsidRPr="00A44614" w:rsidRDefault="00EE159C" w:rsidP="00A44614">
            <w:r w:rsidRPr="00A44614">
              <w:t>LR   7050127D</w:t>
            </w:r>
          </w:p>
          <w:p w:rsidR="00EE159C" w:rsidRDefault="00EE159C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00000000</w:t>
            </w:r>
          </w:p>
        </w:tc>
      </w:tr>
    </w:tbl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bookmarkStart w:id="100" w:name="_GoBack"/>
      <w:bookmarkEnd w:id="100"/>
      <w:r w:rsidRPr="00A44614">
        <w:rPr>
          <w:rFonts w:ascii="宋体" w:eastAsia="宋体" w:hAnsi="宋体" w:cs="宋体"/>
          <w:color w:val="000000"/>
          <w:lang w:eastAsia="zh-Hans"/>
        </w:rPr>
        <w:lastRenderedPageBreak/>
        <w:t xml:space="preserve">9. </w:t>
      </w:r>
      <w:r>
        <w:rPr>
          <w:rFonts w:ascii="宋体" w:eastAsia="宋体" w:hAnsi="宋体" w:cs="宋体" w:hint="eastAsia"/>
          <w:color w:val="000000"/>
          <w:lang w:eastAsia="zh-Hans"/>
        </w:rPr>
        <w:t>使用</w:t>
      </w:r>
      <w:r w:rsidR="0070423F">
        <w:rPr>
          <w:rFonts w:ascii="宋体" w:eastAsia="宋体" w:hAnsi="宋体" w:cs="宋体" w:hint="eastAsia"/>
          <w:color w:val="000000"/>
        </w:rPr>
        <w:t>通讯库</w:t>
      </w:r>
      <w:r w:rsidRPr="00A44614">
        <w:rPr>
          <w:rFonts w:ascii="宋体" w:eastAsia="宋体" w:hAnsi="宋体" w:cs="宋体"/>
          <w:color w:val="000000"/>
          <w:lang w:eastAsia="zh-Hans"/>
        </w:rPr>
        <w:t>01.04.07</w:t>
      </w:r>
      <w:r>
        <w:rPr>
          <w:rFonts w:ascii="宋体" w:eastAsia="宋体" w:hAnsi="宋体" w:cs="宋体" w:hint="eastAsia"/>
          <w:color w:val="000000"/>
          <w:lang w:eastAsia="zh-Hans"/>
        </w:rPr>
        <w:t>或更高版本时，程序在启动阶段就发生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system error </w:t>
      </w:r>
    </w:p>
    <w:p w:rsidR="00860365" w:rsidRDefault="00860365" w:rsidP="00860365">
      <w:pPr>
        <w:pStyle w:val="line874"/>
        <w:rPr>
          <w:rFonts w:ascii="Arial" w:eastAsiaTheme="minorEastAsia" w:hAnsi="Arial" w:cs="Arial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参考释放说明：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color w:val="000000"/>
                <w:lang w:eastAsia="zh-Hans"/>
              </w:rPr>
              <w:t>LAST REVISION: 01.04.07</w:t>
            </w:r>
          </w:p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color w:val="000000"/>
                <w:lang w:eastAsia="zh-Hans"/>
              </w:rPr>
              <w:t>REVISION DATE: 2013-03-19</w:t>
            </w:r>
          </w:p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color w:val="000000"/>
                <w:lang w:eastAsia="zh-Hans"/>
              </w:rPr>
              <w:t>AUTHOR NAME:   Liu Chao (Simon)</w:t>
            </w:r>
          </w:p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修改版本号为</w:t>
            </w:r>
            <w:r>
              <w:rPr>
                <w:color w:val="000000"/>
                <w:lang w:eastAsia="zh-Hans"/>
              </w:rPr>
              <w:t>01.04.07</w:t>
            </w: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，释放版本</w:t>
            </w:r>
          </w:p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请注意，使用这个版本的通讯库时，编译参数需要设置为</w:t>
            </w:r>
            <w:r>
              <w:rPr>
                <w:color w:val="000000"/>
                <w:lang w:eastAsia="zh-Hans"/>
              </w:rPr>
              <w:t>"-p"</w:t>
            </w: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（而不是</w:t>
            </w:r>
            <w:r>
              <w:rPr>
                <w:color w:val="000000"/>
                <w:lang w:eastAsia="zh-Hans"/>
              </w:rPr>
              <w:t>"-b"</w:t>
            </w: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）。</w:t>
            </w:r>
          </w:p>
          <w:p w:rsidR="0070423F" w:rsidRDefault="0070423F" w:rsidP="0070423F">
            <w:pPr>
              <w:pStyle w:val="HTMLPreformatted"/>
              <w:rPr>
                <w:color w:val="000000"/>
                <w:lang w:eastAsia="zh-Hans"/>
              </w:rPr>
            </w:pP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（使用</w:t>
            </w:r>
            <w:r>
              <w:rPr>
                <w:color w:val="000000"/>
                <w:lang w:eastAsia="zh-Hans"/>
              </w:rPr>
              <w:t>"-b"</w:t>
            </w: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参数后，会有</w:t>
            </w:r>
            <w:r>
              <w:rPr>
                <w:color w:val="000000"/>
                <w:lang w:eastAsia="zh-Hans"/>
              </w:rPr>
              <w:t xml:space="preserve">system error </w:t>
            </w:r>
            <w:r>
              <w:rPr>
                <w:rFonts w:ascii="宋体" w:eastAsia="宋体" w:hAnsi="宋体" w:cs="宋体" w:hint="eastAsia"/>
                <w:color w:val="000000"/>
                <w:lang w:eastAsia="zh-Hans"/>
              </w:rPr>
              <w:t>发生）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VERIX ERROR LOG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 1  OS QT5S0009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 8  GID 2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ime  160229095926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 2000003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704200EC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707D50E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Addr   0000000C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VERIX ERROR LOG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 1  OS QT680xxx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 4  GID 1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ime  ----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 2000003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704200FC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707D50FC</w:t>
            </w:r>
          </w:p>
          <w:p w:rsidR="0070423F" w:rsidRDefault="0070423F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  0000000C</w:t>
            </w:r>
          </w:p>
        </w:tc>
      </w:tr>
    </w:tbl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 w:rsidRPr="00A44614">
        <w:rPr>
          <w:rFonts w:ascii="宋体" w:eastAsia="宋体" w:hAnsi="宋体" w:cs="宋体"/>
          <w:color w:val="000000"/>
          <w:lang w:eastAsia="zh-Hans"/>
        </w:rPr>
        <w:t>Vx520</w:t>
      </w:r>
      <w:r>
        <w:rPr>
          <w:rFonts w:ascii="宋体" w:eastAsia="宋体" w:hAnsi="宋体" w:cs="宋体" w:hint="eastAsia"/>
          <w:color w:val="000000"/>
          <w:lang w:eastAsia="zh-Hans"/>
        </w:rPr>
        <w:t>，在</w:t>
      </w:r>
      <w:r w:rsidRPr="00A44614">
        <w:rPr>
          <w:rFonts w:ascii="宋体" w:eastAsia="宋体" w:hAnsi="宋体" w:cs="宋体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启动阶段就发生</w:t>
      </w:r>
      <w:r w:rsidRPr="00A44614">
        <w:rPr>
          <w:rFonts w:ascii="宋体" w:eastAsia="宋体" w:hAnsi="宋体" w:cs="宋体"/>
          <w:color w:val="000000"/>
          <w:lang w:eastAsia="zh-Hans"/>
        </w:rPr>
        <w:t>Task</w:t>
      </w:r>
      <w:r>
        <w:rPr>
          <w:rFonts w:ascii="宋体" w:eastAsia="宋体" w:hAnsi="宋体" w:cs="宋体" w:hint="eastAsia"/>
          <w:color w:val="000000"/>
          <w:lang w:eastAsia="zh-Hans"/>
        </w:rPr>
        <w:t>为</w:t>
      </w:r>
      <w:r w:rsidRPr="00A44614">
        <w:rPr>
          <w:rFonts w:ascii="宋体" w:eastAsia="宋体" w:hAnsi="宋体" w:cs="宋体"/>
          <w:color w:val="000000"/>
          <w:lang w:eastAsia="zh-Hans"/>
        </w:rPr>
        <w:t>1</w:t>
      </w:r>
      <w:r>
        <w:rPr>
          <w:rFonts w:ascii="宋体" w:eastAsia="宋体" w:hAnsi="宋体" w:cs="宋体" w:hint="eastAsia"/>
          <w:color w:val="000000"/>
          <w:lang w:eastAsia="zh-Hans"/>
        </w:rPr>
        <w:t>的</w:t>
      </w:r>
      <w:r w:rsidRPr="00A44614">
        <w:rPr>
          <w:rFonts w:ascii="宋体" w:eastAsia="宋体" w:hAnsi="宋体" w:cs="宋体"/>
          <w:color w:val="000000"/>
          <w:lang w:eastAsia="zh-Hans"/>
        </w:rPr>
        <w:t>system error</w:t>
      </w:r>
      <w:r>
        <w:rPr>
          <w:rFonts w:ascii="宋体" w:eastAsia="宋体" w:hAnsi="宋体" w:cs="宋体" w:hint="eastAsia"/>
          <w:color w:val="000000"/>
          <w:lang w:eastAsia="zh-Hans"/>
        </w:rPr>
        <w:t>，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hAnsi="Arial" w:cs="Arial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并且无法下载程序（下载程序后，</w:t>
      </w:r>
      <w:r>
        <w:rPr>
          <w:rFonts w:ascii="Arial" w:hAnsi="Arial" w:cs="Arial" w:hint="eastAsia"/>
          <w:color w:val="000000"/>
          <w:lang w:eastAsia="zh-Hans"/>
        </w:rPr>
        <w:t>POS</w:t>
      </w:r>
      <w:r>
        <w:rPr>
          <w:rFonts w:ascii="宋体" w:eastAsia="宋体" w:hAnsi="宋体" w:cs="宋体" w:hint="eastAsia"/>
          <w:color w:val="000000"/>
          <w:lang w:eastAsia="zh-Hans"/>
        </w:rPr>
        <w:t>重启，没有检查签名就报</w:t>
      </w:r>
      <w:r>
        <w:rPr>
          <w:rFonts w:ascii="Arial" w:hAnsi="Arial" w:cs="Arial" w:hint="eastAsia"/>
          <w:color w:val="000000"/>
          <w:lang w:eastAsia="zh-Hans"/>
        </w:rPr>
        <w:t>system error</w:t>
      </w:r>
      <w:r>
        <w:rPr>
          <w:rFonts w:ascii="宋体" w:eastAsia="宋体" w:hAnsi="宋体" w:cs="宋体" w:hint="eastAsia"/>
          <w:color w:val="000000"/>
          <w:lang w:eastAsia="zh-Hans"/>
        </w:rPr>
        <w:t>）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p w:rsidR="00860365" w:rsidRDefault="00860365" w:rsidP="0070423F">
      <w:pPr>
        <w:pStyle w:val="line874"/>
        <w:rPr>
          <w:rFonts w:ascii="宋体" w:eastAsia="宋体" w:hAnsi="宋体" w:cs="宋体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需要使用特殊的</w:t>
      </w:r>
      <w:r>
        <w:rPr>
          <w:rFonts w:ascii="Arial" w:hAnsi="Arial" w:cs="Arial" w:hint="eastAsia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修复工具，</w:t>
      </w:r>
      <w:r w:rsidR="0070423F">
        <w:rPr>
          <w:rFonts w:ascii="宋体" w:eastAsia="宋体" w:hAnsi="宋体" w:cs="宋体" w:hint="eastAsia"/>
          <w:color w:val="000000"/>
        </w:rPr>
        <w:t>单独联系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70423F" w:rsidTr="0070423F">
        <w:tc>
          <w:tcPr>
            <w:tcW w:w="10280" w:type="dxa"/>
          </w:tcPr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VERIX ERROR LOG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 2  OS QT520104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 1  GID 45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ime  xxxx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 2000003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E8620026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70423CE9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  <w:rPr>
                <w:rFonts w:hint="eastAsia"/>
              </w:rPr>
            </w:pPr>
            <w:r w:rsidRPr="00A44614">
              <w:lastRenderedPageBreak/>
              <w:t>Addr   00000000</w:t>
            </w:r>
          </w:p>
          <w:p w:rsidR="00EE159C" w:rsidRPr="00A44614" w:rsidRDefault="00EE159C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  <w:rPr>
                <w:rFonts w:hint="eastAsia"/>
              </w:rPr>
            </w:pP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ype   1   OS QT520107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ask   1   GID 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Time  130628115043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CPSR  60000013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PC    4000C540</w:t>
            </w:r>
          </w:p>
          <w:p w:rsidR="0070423F" w:rsidRPr="00A44614" w:rsidRDefault="0070423F" w:rsidP="00A44614">
            <w:pPr>
              <w:pBdr>
                <w:top w:val="single" w:sz="8" w:space="5" w:color="AEBDCC"/>
                <w:left w:val="single" w:sz="8" w:space="5" w:color="AEBDCC"/>
                <w:bottom w:val="single" w:sz="8" w:space="5" w:color="AEBDCC"/>
                <w:right w:val="single" w:sz="8" w:space="5" w:color="AEBDCC"/>
              </w:pBdr>
            </w:pPr>
            <w:r w:rsidRPr="00A44614">
              <w:t>LR    70425851</w:t>
            </w:r>
          </w:p>
          <w:p w:rsidR="0070423F" w:rsidRDefault="0070423F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 E59FF026</w:t>
            </w:r>
          </w:p>
        </w:tc>
      </w:tr>
    </w:tbl>
    <w:p w:rsidR="00860365" w:rsidRDefault="00860365" w:rsidP="00860365">
      <w:pPr>
        <w:rPr>
          <w:rFonts w:ascii="Arial" w:hAnsi="Arial" w:cs="Arial"/>
          <w:color w:val="000000"/>
          <w:lang w:eastAsia="zh-Hans"/>
        </w:rPr>
      </w:pPr>
    </w:p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指针、数组越界引起的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system error </w:t>
      </w:r>
    </w:p>
    <w:p w:rsidR="00860365" w:rsidRDefault="00860365" w:rsidP="00860365">
      <w:pPr>
        <w:pStyle w:val="line874"/>
        <w:rPr>
          <w:rFonts w:ascii="Arial" w:eastAsiaTheme="minorEastAsia" w:hAnsi="Arial" w:cs="Arial" w:hint="eastAsia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特征是</w:t>
      </w:r>
      <w:r>
        <w:rPr>
          <w:rFonts w:ascii="Arial" w:hAnsi="Arial" w:cs="Arial" w:hint="eastAsia"/>
          <w:color w:val="000000"/>
          <w:lang w:eastAsia="zh-Hans"/>
        </w:rPr>
        <w:t>Addr</w:t>
      </w:r>
      <w:r>
        <w:rPr>
          <w:rFonts w:ascii="宋体" w:eastAsia="宋体" w:hAnsi="宋体" w:cs="宋体" w:hint="eastAsia"/>
          <w:color w:val="000000"/>
          <w:lang w:eastAsia="zh-Hans"/>
        </w:rPr>
        <w:t>是</w:t>
      </w:r>
      <w:r>
        <w:rPr>
          <w:rFonts w:ascii="Arial" w:hAnsi="Arial" w:cs="Arial" w:hint="eastAsia"/>
          <w:color w:val="000000"/>
          <w:lang w:eastAsia="zh-Hans"/>
        </w:rPr>
        <w:t>70420000</w:t>
      </w:r>
      <w:r>
        <w:rPr>
          <w:rFonts w:ascii="宋体" w:eastAsia="宋体" w:hAnsi="宋体" w:cs="宋体" w:hint="eastAsia"/>
          <w:color w:val="000000"/>
          <w:lang w:eastAsia="zh-Hans"/>
        </w:rPr>
        <w:t>，或者比</w:t>
      </w:r>
      <w:r>
        <w:rPr>
          <w:rFonts w:ascii="Arial" w:hAnsi="Arial" w:cs="Arial" w:hint="eastAsia"/>
          <w:color w:val="000000"/>
          <w:lang w:eastAsia="zh-Hans"/>
        </w:rPr>
        <w:t>70420000</w:t>
      </w:r>
      <w:r>
        <w:rPr>
          <w:rFonts w:ascii="宋体" w:eastAsia="宋体" w:hAnsi="宋体" w:cs="宋体" w:hint="eastAsia"/>
          <w:color w:val="000000"/>
          <w:lang w:eastAsia="zh-Hans"/>
        </w:rPr>
        <w:t>稍大，很有可能是这个问题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E159C" w:rsidTr="00EE159C">
        <w:tc>
          <w:tcPr>
            <w:tcW w:w="10280" w:type="dxa"/>
          </w:tcPr>
          <w:p w:rsidR="00EE159C" w:rsidRPr="00A44614" w:rsidRDefault="00EE159C" w:rsidP="00A44614">
            <w:r w:rsidRPr="00A44614">
              <w:t>VERIX ERROR LOG</w:t>
            </w:r>
          </w:p>
          <w:p w:rsidR="00EE159C" w:rsidRPr="00A44614" w:rsidRDefault="00EE159C" w:rsidP="00A44614">
            <w:r w:rsidRPr="00A44614">
              <w:t>type   1  OS QT520110</w:t>
            </w:r>
          </w:p>
          <w:p w:rsidR="00EE159C" w:rsidRPr="00A44614" w:rsidRDefault="00EE159C" w:rsidP="00A44614">
            <w:r w:rsidRPr="00A44614">
              <w:t>task    9  GID 2</w:t>
            </w:r>
          </w:p>
          <w:p w:rsidR="00EE159C" w:rsidRPr="00A44614" w:rsidRDefault="00EE159C" w:rsidP="00A44614">
            <w:r w:rsidRPr="00A44614">
              <w:t>Time   130930143954</w:t>
            </w:r>
          </w:p>
          <w:p w:rsidR="00EE159C" w:rsidRPr="00A44614" w:rsidRDefault="00EE159C" w:rsidP="00A44614">
            <w:r w:rsidRPr="00A44614">
              <w:t>CPSR  00000130</w:t>
            </w:r>
          </w:p>
          <w:p w:rsidR="00EE159C" w:rsidRPr="00A44614" w:rsidRDefault="00EE159C" w:rsidP="00A44614">
            <w:r w:rsidRPr="00A44614">
              <w:t>PC      70440FAC</w:t>
            </w:r>
          </w:p>
          <w:p w:rsidR="00EE159C" w:rsidRPr="00A44614" w:rsidRDefault="00EE159C" w:rsidP="00A44614">
            <w:r w:rsidRPr="00A44614">
              <w:t>LR       70430DE93</w:t>
            </w:r>
          </w:p>
          <w:p w:rsidR="00EE159C" w:rsidRDefault="00EE159C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70420000</w:t>
            </w:r>
          </w:p>
        </w:tc>
      </w:tr>
    </w:tbl>
    <w:p w:rsidR="00860365" w:rsidRPr="00A44614" w:rsidRDefault="00860365" w:rsidP="00A44614">
      <w:pPr>
        <w:pStyle w:val="Heading2"/>
        <w:numPr>
          <w:ilvl w:val="1"/>
          <w:numId w:val="4"/>
        </w:numPr>
        <w:rPr>
          <w:rFonts w:ascii="宋体" w:eastAsia="宋体" w:hAnsi="宋体" w:cs="宋体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预拨号底座，连续收发数据后的</w:t>
      </w:r>
      <w:r w:rsidRPr="00A44614">
        <w:rPr>
          <w:rFonts w:ascii="宋体" w:eastAsia="宋体" w:hAnsi="宋体" w:cs="宋体"/>
          <w:color w:val="000000"/>
          <w:lang w:eastAsia="zh-Hans"/>
        </w:rPr>
        <w:t xml:space="preserve">system error </w:t>
      </w:r>
    </w:p>
    <w:p w:rsidR="00860365" w:rsidRDefault="00860365" w:rsidP="00860365">
      <w:pPr>
        <w:pStyle w:val="line874"/>
        <w:rPr>
          <w:rFonts w:ascii="Arial" w:hAnsi="Arial" w:cs="Arial"/>
          <w:color w:val="000000"/>
          <w:lang w:eastAsia="zh-Hans"/>
        </w:rPr>
      </w:pPr>
      <w:r>
        <w:rPr>
          <w:rFonts w:ascii="宋体" w:eastAsia="宋体" w:hAnsi="宋体" w:cs="宋体" w:hint="eastAsia"/>
          <w:color w:val="000000"/>
          <w:lang w:eastAsia="zh-Hans"/>
        </w:rPr>
        <w:t>特征是</w:t>
      </w:r>
      <w:r>
        <w:rPr>
          <w:rFonts w:ascii="Arial" w:hAnsi="Arial" w:cs="Arial" w:hint="eastAsia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版本是</w:t>
      </w:r>
      <w:r>
        <w:rPr>
          <w:rFonts w:ascii="Arial" w:hAnsi="Arial" w:cs="Arial" w:hint="eastAsia"/>
          <w:color w:val="000000"/>
          <w:lang w:eastAsia="zh-Hans"/>
        </w:rPr>
        <w:t>QT680017</w:t>
      </w:r>
      <w:r>
        <w:rPr>
          <w:rFonts w:ascii="宋体" w:eastAsia="宋体" w:hAnsi="宋体" w:cs="宋体" w:hint="eastAsia"/>
          <w:color w:val="000000"/>
          <w:lang w:eastAsia="zh-Hans"/>
        </w:rPr>
        <w:t>，</w:t>
      </w:r>
      <w:r>
        <w:rPr>
          <w:rFonts w:ascii="Arial" w:hAnsi="Arial" w:cs="Arial" w:hint="eastAsia"/>
          <w:color w:val="000000"/>
          <w:lang w:eastAsia="zh-Hans"/>
        </w:rPr>
        <w:t>PC=4005F7CC</w:t>
      </w:r>
      <w:r>
        <w:rPr>
          <w:rFonts w:ascii="宋体" w:eastAsia="宋体" w:hAnsi="宋体" w:cs="宋体" w:hint="eastAsia"/>
          <w:color w:val="000000"/>
          <w:lang w:eastAsia="zh-Hans"/>
        </w:rPr>
        <w:t>，</w:t>
      </w:r>
      <w:r>
        <w:rPr>
          <w:rFonts w:ascii="Arial" w:hAnsi="Arial" w:cs="Arial" w:hint="eastAsia"/>
          <w:color w:val="000000"/>
          <w:lang w:eastAsia="zh-Hans"/>
        </w:rPr>
        <w:t>CPSR=80000113</w:t>
      </w:r>
      <w:r>
        <w:rPr>
          <w:rFonts w:ascii="宋体" w:eastAsia="宋体" w:hAnsi="宋体" w:cs="宋体" w:hint="eastAsia"/>
          <w:color w:val="000000"/>
          <w:lang w:eastAsia="zh-Hans"/>
        </w:rPr>
        <w:t>，很有可能是这个问题。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p w:rsidR="00860365" w:rsidRDefault="00860365" w:rsidP="00860365">
      <w:pPr>
        <w:pStyle w:val="line874"/>
        <w:rPr>
          <w:rFonts w:ascii="Arial" w:eastAsiaTheme="minorEastAsia" w:hAnsi="Arial" w:cs="Arial" w:hint="eastAsia"/>
          <w:color w:val="000000"/>
        </w:rPr>
      </w:pPr>
      <w:r>
        <w:rPr>
          <w:rFonts w:ascii="宋体" w:eastAsia="宋体" w:hAnsi="宋体" w:cs="宋体" w:hint="eastAsia"/>
          <w:color w:val="000000"/>
          <w:lang w:eastAsia="zh-Hans"/>
        </w:rPr>
        <w:t>将</w:t>
      </w:r>
      <w:r>
        <w:rPr>
          <w:rFonts w:ascii="Arial" w:hAnsi="Arial" w:cs="Arial" w:hint="eastAsia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升级到</w:t>
      </w:r>
      <w:r>
        <w:rPr>
          <w:rFonts w:ascii="Arial" w:hAnsi="Arial" w:cs="Arial" w:hint="eastAsia"/>
          <w:color w:val="000000"/>
          <w:lang w:eastAsia="zh-Hans"/>
        </w:rPr>
        <w:t>104</w:t>
      </w:r>
      <w:r>
        <w:rPr>
          <w:rFonts w:ascii="宋体" w:eastAsia="宋体" w:hAnsi="宋体" w:cs="宋体" w:hint="eastAsia"/>
          <w:color w:val="000000"/>
          <w:lang w:eastAsia="zh-Hans"/>
        </w:rPr>
        <w:t>后，故障消失（注意</w:t>
      </w:r>
      <w:r>
        <w:rPr>
          <w:rFonts w:ascii="Arial" w:hAnsi="Arial" w:cs="Arial" w:hint="eastAsia"/>
          <w:color w:val="000000"/>
          <w:lang w:eastAsia="zh-Hans"/>
        </w:rPr>
        <w:t>OS</w:t>
      </w:r>
      <w:r>
        <w:rPr>
          <w:rFonts w:ascii="宋体" w:eastAsia="宋体" w:hAnsi="宋体" w:cs="宋体" w:hint="eastAsia"/>
          <w:color w:val="000000"/>
          <w:lang w:eastAsia="zh-Hans"/>
        </w:rPr>
        <w:t>从</w:t>
      </w:r>
      <w:r>
        <w:rPr>
          <w:rFonts w:ascii="Arial" w:hAnsi="Arial" w:cs="Arial" w:hint="eastAsia"/>
          <w:color w:val="000000"/>
          <w:lang w:eastAsia="zh-Hans"/>
        </w:rPr>
        <w:t>01X</w:t>
      </w:r>
      <w:r>
        <w:rPr>
          <w:rFonts w:ascii="宋体" w:eastAsia="宋体" w:hAnsi="宋体" w:cs="宋体" w:hint="eastAsia"/>
          <w:color w:val="000000"/>
          <w:lang w:eastAsia="zh-Hans"/>
        </w:rPr>
        <w:t>升级到</w:t>
      </w:r>
      <w:r>
        <w:rPr>
          <w:rFonts w:ascii="Arial" w:hAnsi="Arial" w:cs="Arial" w:hint="eastAsia"/>
          <w:color w:val="000000"/>
          <w:lang w:eastAsia="zh-Hans"/>
        </w:rPr>
        <w:t>1XX</w:t>
      </w:r>
      <w:r>
        <w:rPr>
          <w:rFonts w:ascii="宋体" w:eastAsia="宋体" w:hAnsi="宋体" w:cs="宋体" w:hint="eastAsia"/>
          <w:color w:val="000000"/>
          <w:lang w:eastAsia="zh-Hans"/>
        </w:rPr>
        <w:t>后，需要使用修复工具修复</w:t>
      </w:r>
      <w:r>
        <w:rPr>
          <w:rFonts w:ascii="Arial" w:hAnsi="Arial" w:cs="Arial" w:hint="eastAsia"/>
          <w:color w:val="000000"/>
          <w:lang w:eastAsia="zh-Hans"/>
        </w:rPr>
        <w:t>POS</w:t>
      </w:r>
      <w:r>
        <w:rPr>
          <w:rFonts w:ascii="宋体" w:eastAsia="宋体" w:hAnsi="宋体" w:cs="宋体" w:hint="eastAsia"/>
          <w:color w:val="000000"/>
          <w:lang w:eastAsia="zh-Hans"/>
        </w:rPr>
        <w:t>，否则，会存在丢程序的问题）</w:t>
      </w:r>
      <w:r>
        <w:rPr>
          <w:rFonts w:ascii="Arial" w:hAnsi="Arial" w:cs="Arial" w:hint="eastAsia"/>
          <w:color w:val="000000"/>
          <w:lang w:eastAsia="zh-Han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80"/>
      </w:tblGrid>
      <w:tr w:rsidR="00EE159C" w:rsidTr="00EE159C">
        <w:tc>
          <w:tcPr>
            <w:tcW w:w="10280" w:type="dxa"/>
          </w:tcPr>
          <w:p w:rsidR="00EE159C" w:rsidRPr="00A44614" w:rsidRDefault="00EE159C" w:rsidP="00A44614">
            <w:r w:rsidRPr="00A44614">
              <w:t>VERIX ERROR LOG</w:t>
            </w:r>
          </w:p>
          <w:p w:rsidR="00EE159C" w:rsidRPr="00A44614" w:rsidRDefault="00EE159C" w:rsidP="00A44614">
            <w:r w:rsidRPr="00A44614">
              <w:t>type   1  OS QT680017</w:t>
            </w:r>
          </w:p>
          <w:p w:rsidR="00EE159C" w:rsidRPr="00A44614" w:rsidRDefault="00EE159C" w:rsidP="00A44614">
            <w:r w:rsidRPr="00A44614">
              <w:t xml:space="preserve">task     GID </w:t>
            </w:r>
          </w:p>
          <w:p w:rsidR="00EE159C" w:rsidRPr="00A44614" w:rsidRDefault="00EE159C" w:rsidP="00A44614">
            <w:r w:rsidRPr="00A44614">
              <w:t xml:space="preserve">Time   </w:t>
            </w:r>
          </w:p>
          <w:p w:rsidR="00EE159C" w:rsidRPr="00A44614" w:rsidRDefault="00EE159C" w:rsidP="00A44614">
            <w:r w:rsidRPr="00A44614">
              <w:t>CPSR  80000113</w:t>
            </w:r>
          </w:p>
          <w:p w:rsidR="00EE159C" w:rsidRPr="00A44614" w:rsidRDefault="00EE159C" w:rsidP="00A44614">
            <w:r w:rsidRPr="00A44614">
              <w:t>PC    4005F7CC</w:t>
            </w:r>
          </w:p>
          <w:p w:rsidR="00EE159C" w:rsidRPr="00A44614" w:rsidRDefault="00EE159C" w:rsidP="00A44614">
            <w:r w:rsidRPr="00A44614">
              <w:t>LR    70489E89</w:t>
            </w:r>
          </w:p>
          <w:p w:rsidR="00EE159C" w:rsidRDefault="00EE159C" w:rsidP="00A44614">
            <w:pPr>
              <w:rPr>
                <w:rFonts w:ascii="Arial" w:hAnsi="Arial" w:cs="Arial"/>
                <w:color w:val="000000"/>
              </w:rPr>
            </w:pPr>
            <w:r w:rsidRPr="00A44614">
              <w:t>Addr  00000000</w:t>
            </w:r>
          </w:p>
        </w:tc>
      </w:tr>
    </w:tbl>
    <w:p w:rsidR="00D8191D" w:rsidRPr="00D8191D" w:rsidRDefault="00D8191D" w:rsidP="00A44614">
      <w:pPr>
        <w:pStyle w:val="line874"/>
      </w:pPr>
    </w:p>
    <w:sectPr w:rsidR="00D8191D" w:rsidRPr="00D8191D" w:rsidSect="00416A3F">
      <w:pgSz w:w="11906" w:h="16838"/>
      <w:pgMar w:top="1440" w:right="849" w:bottom="1440" w:left="993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4071D"/>
    <w:multiLevelType w:val="hybridMultilevel"/>
    <w:tmpl w:val="4DECB3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F25B8"/>
    <w:multiLevelType w:val="hybridMultilevel"/>
    <w:tmpl w:val="C8CE1BE6"/>
    <w:lvl w:ilvl="0" w:tplc="04090011">
      <w:start w:val="1"/>
      <w:numFmt w:val="decimal"/>
      <w:lvlText w:val="%1)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2">
    <w:nsid w:val="25D774F3"/>
    <w:multiLevelType w:val="hybridMultilevel"/>
    <w:tmpl w:val="663EAEEA"/>
    <w:lvl w:ilvl="0" w:tplc="AE80F3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522ACA"/>
    <w:multiLevelType w:val="multilevel"/>
    <w:tmpl w:val="677EC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23B1A74"/>
    <w:multiLevelType w:val="hybridMultilevel"/>
    <w:tmpl w:val="512C57F2"/>
    <w:lvl w:ilvl="0" w:tplc="2940D21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C82657D"/>
    <w:multiLevelType w:val="multilevel"/>
    <w:tmpl w:val="CC706B1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>
    <w:nsid w:val="4F9559CA"/>
    <w:multiLevelType w:val="multilevel"/>
    <w:tmpl w:val="C700E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DD4620F"/>
    <w:multiLevelType w:val="hybridMultilevel"/>
    <w:tmpl w:val="EA624C92"/>
    <w:lvl w:ilvl="0" w:tplc="5C1E4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678512B"/>
    <w:multiLevelType w:val="hybridMultilevel"/>
    <w:tmpl w:val="4F3C257C"/>
    <w:lvl w:ilvl="0" w:tplc="9072E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66A1219"/>
    <w:multiLevelType w:val="hybridMultilevel"/>
    <w:tmpl w:val="82D83BE6"/>
    <w:lvl w:ilvl="0" w:tplc="3088312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5"/>
  </w:num>
  <w:num w:numId="5">
    <w:abstractNumId w:val="0"/>
  </w:num>
  <w:num w:numId="6">
    <w:abstractNumId w:val="8"/>
  </w:num>
  <w:num w:numId="7">
    <w:abstractNumId w:val="3"/>
  </w:num>
  <w:num w:numId="8">
    <w:abstractNumId w:val="6"/>
  </w:num>
  <w:num w:numId="9">
    <w:abstractNumId w:val="1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0C08"/>
    <w:rsid w:val="00004E7C"/>
    <w:rsid w:val="00014BB9"/>
    <w:rsid w:val="00016330"/>
    <w:rsid w:val="0001686A"/>
    <w:rsid w:val="00017EAD"/>
    <w:rsid w:val="00030243"/>
    <w:rsid w:val="00030FCC"/>
    <w:rsid w:val="00041AF1"/>
    <w:rsid w:val="00063899"/>
    <w:rsid w:val="00066118"/>
    <w:rsid w:val="00081142"/>
    <w:rsid w:val="000978D1"/>
    <w:rsid w:val="000A1C40"/>
    <w:rsid w:val="000A361A"/>
    <w:rsid w:val="000C4ADB"/>
    <w:rsid w:val="000C4BA1"/>
    <w:rsid w:val="000D1DE5"/>
    <w:rsid w:val="000E02A5"/>
    <w:rsid w:val="000E3E6C"/>
    <w:rsid w:val="000F205B"/>
    <w:rsid w:val="00107D6D"/>
    <w:rsid w:val="001113FF"/>
    <w:rsid w:val="0012494B"/>
    <w:rsid w:val="00124DC1"/>
    <w:rsid w:val="00132B3C"/>
    <w:rsid w:val="001410C6"/>
    <w:rsid w:val="001540E2"/>
    <w:rsid w:val="00163BD5"/>
    <w:rsid w:val="00164C65"/>
    <w:rsid w:val="00175C5A"/>
    <w:rsid w:val="00186633"/>
    <w:rsid w:val="00186AB1"/>
    <w:rsid w:val="00196AB4"/>
    <w:rsid w:val="001A0E81"/>
    <w:rsid w:val="001A6135"/>
    <w:rsid w:val="001B1245"/>
    <w:rsid w:val="001B69F1"/>
    <w:rsid w:val="001C3D80"/>
    <w:rsid w:val="001C43FE"/>
    <w:rsid w:val="001D3576"/>
    <w:rsid w:val="001E40A5"/>
    <w:rsid w:val="001E51AB"/>
    <w:rsid w:val="001E70AE"/>
    <w:rsid w:val="001F31DB"/>
    <w:rsid w:val="001F3349"/>
    <w:rsid w:val="001F4402"/>
    <w:rsid w:val="001F4E3B"/>
    <w:rsid w:val="00207DB3"/>
    <w:rsid w:val="00213F75"/>
    <w:rsid w:val="00217C8A"/>
    <w:rsid w:val="00233CCF"/>
    <w:rsid w:val="00234FED"/>
    <w:rsid w:val="00243733"/>
    <w:rsid w:val="0025075B"/>
    <w:rsid w:val="002526F3"/>
    <w:rsid w:val="00283E24"/>
    <w:rsid w:val="0029411F"/>
    <w:rsid w:val="002A0021"/>
    <w:rsid w:val="002C5DB7"/>
    <w:rsid w:val="002D0128"/>
    <w:rsid w:val="002D1697"/>
    <w:rsid w:val="002D3F0A"/>
    <w:rsid w:val="002D7886"/>
    <w:rsid w:val="002E3879"/>
    <w:rsid w:val="002F2C48"/>
    <w:rsid w:val="0030259D"/>
    <w:rsid w:val="0030782C"/>
    <w:rsid w:val="0031090A"/>
    <w:rsid w:val="00312228"/>
    <w:rsid w:val="0032176C"/>
    <w:rsid w:val="00322AA4"/>
    <w:rsid w:val="0032310E"/>
    <w:rsid w:val="00326B2F"/>
    <w:rsid w:val="00327844"/>
    <w:rsid w:val="00342EDA"/>
    <w:rsid w:val="00351FAC"/>
    <w:rsid w:val="00365D84"/>
    <w:rsid w:val="0036617B"/>
    <w:rsid w:val="00372723"/>
    <w:rsid w:val="003A2EBF"/>
    <w:rsid w:val="003A42B5"/>
    <w:rsid w:val="003A6505"/>
    <w:rsid w:val="003A6FE9"/>
    <w:rsid w:val="003C5F9F"/>
    <w:rsid w:val="003F1B5D"/>
    <w:rsid w:val="003F1CC2"/>
    <w:rsid w:val="00403B43"/>
    <w:rsid w:val="00413EF1"/>
    <w:rsid w:val="00414D11"/>
    <w:rsid w:val="00416A3F"/>
    <w:rsid w:val="0042712C"/>
    <w:rsid w:val="00435A3A"/>
    <w:rsid w:val="00435EE0"/>
    <w:rsid w:val="00435F6D"/>
    <w:rsid w:val="00436CE2"/>
    <w:rsid w:val="00442BC2"/>
    <w:rsid w:val="00454A7B"/>
    <w:rsid w:val="00454BC7"/>
    <w:rsid w:val="00463A0C"/>
    <w:rsid w:val="0047174A"/>
    <w:rsid w:val="004729C4"/>
    <w:rsid w:val="00483185"/>
    <w:rsid w:val="004A6A54"/>
    <w:rsid w:val="004A77F6"/>
    <w:rsid w:val="004B0776"/>
    <w:rsid w:val="004B455D"/>
    <w:rsid w:val="004D0ECF"/>
    <w:rsid w:val="004D77B9"/>
    <w:rsid w:val="004E788F"/>
    <w:rsid w:val="00502EE1"/>
    <w:rsid w:val="00532FBB"/>
    <w:rsid w:val="00534143"/>
    <w:rsid w:val="00541F47"/>
    <w:rsid w:val="00544EAD"/>
    <w:rsid w:val="005553A3"/>
    <w:rsid w:val="005557CF"/>
    <w:rsid w:val="00555D96"/>
    <w:rsid w:val="0055654A"/>
    <w:rsid w:val="00560C08"/>
    <w:rsid w:val="0057661A"/>
    <w:rsid w:val="0059166A"/>
    <w:rsid w:val="005918F2"/>
    <w:rsid w:val="005A0356"/>
    <w:rsid w:val="005A451E"/>
    <w:rsid w:val="005A4984"/>
    <w:rsid w:val="005D5B97"/>
    <w:rsid w:val="005E10D0"/>
    <w:rsid w:val="005E114E"/>
    <w:rsid w:val="005E399B"/>
    <w:rsid w:val="005E5CC7"/>
    <w:rsid w:val="005F2FCF"/>
    <w:rsid w:val="00600A26"/>
    <w:rsid w:val="006109ED"/>
    <w:rsid w:val="00613ED7"/>
    <w:rsid w:val="00614E10"/>
    <w:rsid w:val="00616032"/>
    <w:rsid w:val="006233B0"/>
    <w:rsid w:val="0062363C"/>
    <w:rsid w:val="006255E2"/>
    <w:rsid w:val="00641640"/>
    <w:rsid w:val="00654740"/>
    <w:rsid w:val="00670AC0"/>
    <w:rsid w:val="006769EB"/>
    <w:rsid w:val="00694F73"/>
    <w:rsid w:val="006A3A56"/>
    <w:rsid w:val="006F250A"/>
    <w:rsid w:val="0070423F"/>
    <w:rsid w:val="007059FC"/>
    <w:rsid w:val="00726312"/>
    <w:rsid w:val="00741722"/>
    <w:rsid w:val="00750AB5"/>
    <w:rsid w:val="00751DD2"/>
    <w:rsid w:val="007607CB"/>
    <w:rsid w:val="00764E27"/>
    <w:rsid w:val="007716D9"/>
    <w:rsid w:val="00790C70"/>
    <w:rsid w:val="00792A81"/>
    <w:rsid w:val="007B540C"/>
    <w:rsid w:val="007E083F"/>
    <w:rsid w:val="00831351"/>
    <w:rsid w:val="0083735B"/>
    <w:rsid w:val="008412E8"/>
    <w:rsid w:val="0084213E"/>
    <w:rsid w:val="008436AF"/>
    <w:rsid w:val="008554D5"/>
    <w:rsid w:val="00856144"/>
    <w:rsid w:val="00860365"/>
    <w:rsid w:val="00873010"/>
    <w:rsid w:val="00882BAA"/>
    <w:rsid w:val="00885A77"/>
    <w:rsid w:val="008C3F2D"/>
    <w:rsid w:val="008D0F9D"/>
    <w:rsid w:val="008E275D"/>
    <w:rsid w:val="008E3515"/>
    <w:rsid w:val="008E635F"/>
    <w:rsid w:val="008F2840"/>
    <w:rsid w:val="009024D5"/>
    <w:rsid w:val="00903072"/>
    <w:rsid w:val="00904327"/>
    <w:rsid w:val="009402A4"/>
    <w:rsid w:val="009412F7"/>
    <w:rsid w:val="00944625"/>
    <w:rsid w:val="00944933"/>
    <w:rsid w:val="0094512C"/>
    <w:rsid w:val="009532EF"/>
    <w:rsid w:val="009569FD"/>
    <w:rsid w:val="009576CA"/>
    <w:rsid w:val="0097152B"/>
    <w:rsid w:val="009817FE"/>
    <w:rsid w:val="00982BFF"/>
    <w:rsid w:val="00993755"/>
    <w:rsid w:val="009A20C4"/>
    <w:rsid w:val="009B15A4"/>
    <w:rsid w:val="009C3329"/>
    <w:rsid w:val="009F20D6"/>
    <w:rsid w:val="009F6598"/>
    <w:rsid w:val="00A223DA"/>
    <w:rsid w:val="00A434B2"/>
    <w:rsid w:val="00A44614"/>
    <w:rsid w:val="00A55334"/>
    <w:rsid w:val="00A55E01"/>
    <w:rsid w:val="00A63A83"/>
    <w:rsid w:val="00A65A05"/>
    <w:rsid w:val="00A7505B"/>
    <w:rsid w:val="00A96982"/>
    <w:rsid w:val="00AA03CA"/>
    <w:rsid w:val="00AA3649"/>
    <w:rsid w:val="00AA6BED"/>
    <w:rsid w:val="00AC08DC"/>
    <w:rsid w:val="00AC16D7"/>
    <w:rsid w:val="00AC2789"/>
    <w:rsid w:val="00AC542F"/>
    <w:rsid w:val="00AD06C5"/>
    <w:rsid w:val="00AF1B4F"/>
    <w:rsid w:val="00AF5D29"/>
    <w:rsid w:val="00B1218D"/>
    <w:rsid w:val="00B13F7D"/>
    <w:rsid w:val="00B207D7"/>
    <w:rsid w:val="00B25ECF"/>
    <w:rsid w:val="00B26702"/>
    <w:rsid w:val="00B458E4"/>
    <w:rsid w:val="00B71487"/>
    <w:rsid w:val="00B72136"/>
    <w:rsid w:val="00B80613"/>
    <w:rsid w:val="00B836D7"/>
    <w:rsid w:val="00B9322C"/>
    <w:rsid w:val="00B9482B"/>
    <w:rsid w:val="00BB3440"/>
    <w:rsid w:val="00BC0316"/>
    <w:rsid w:val="00BC3C01"/>
    <w:rsid w:val="00BE174D"/>
    <w:rsid w:val="00BF4AA8"/>
    <w:rsid w:val="00BF60A8"/>
    <w:rsid w:val="00C17622"/>
    <w:rsid w:val="00C22F8A"/>
    <w:rsid w:val="00C254F2"/>
    <w:rsid w:val="00C354C3"/>
    <w:rsid w:val="00C540AA"/>
    <w:rsid w:val="00C55A9D"/>
    <w:rsid w:val="00C616A7"/>
    <w:rsid w:val="00C80070"/>
    <w:rsid w:val="00C91838"/>
    <w:rsid w:val="00CA2443"/>
    <w:rsid w:val="00CD3C6C"/>
    <w:rsid w:val="00CF448E"/>
    <w:rsid w:val="00D123D4"/>
    <w:rsid w:val="00D3184F"/>
    <w:rsid w:val="00D8191D"/>
    <w:rsid w:val="00D83CE6"/>
    <w:rsid w:val="00D85CAC"/>
    <w:rsid w:val="00D95B69"/>
    <w:rsid w:val="00DA2EB3"/>
    <w:rsid w:val="00DA5B5F"/>
    <w:rsid w:val="00DD02ED"/>
    <w:rsid w:val="00DD0845"/>
    <w:rsid w:val="00DF3214"/>
    <w:rsid w:val="00E07D66"/>
    <w:rsid w:val="00E106F8"/>
    <w:rsid w:val="00E111C5"/>
    <w:rsid w:val="00E23648"/>
    <w:rsid w:val="00E334BA"/>
    <w:rsid w:val="00E34031"/>
    <w:rsid w:val="00E36DEC"/>
    <w:rsid w:val="00E46A33"/>
    <w:rsid w:val="00E873D8"/>
    <w:rsid w:val="00E93EE3"/>
    <w:rsid w:val="00EA1DC3"/>
    <w:rsid w:val="00EC00ED"/>
    <w:rsid w:val="00EC44A4"/>
    <w:rsid w:val="00ED376C"/>
    <w:rsid w:val="00EE0DA2"/>
    <w:rsid w:val="00EE159C"/>
    <w:rsid w:val="00EE37B4"/>
    <w:rsid w:val="00EE61B3"/>
    <w:rsid w:val="00EE7789"/>
    <w:rsid w:val="00EF7705"/>
    <w:rsid w:val="00F02AC8"/>
    <w:rsid w:val="00F22ECD"/>
    <w:rsid w:val="00F249C3"/>
    <w:rsid w:val="00F4424E"/>
    <w:rsid w:val="00F50650"/>
    <w:rsid w:val="00F53E52"/>
    <w:rsid w:val="00F5635A"/>
    <w:rsid w:val="00F62462"/>
    <w:rsid w:val="00F71CC1"/>
    <w:rsid w:val="00F72505"/>
    <w:rsid w:val="00F72A9D"/>
    <w:rsid w:val="00F8052B"/>
    <w:rsid w:val="00F84839"/>
    <w:rsid w:val="00FA6FD8"/>
    <w:rsid w:val="00FB6B9C"/>
    <w:rsid w:val="00FC1E89"/>
    <w:rsid w:val="00FE7E4A"/>
    <w:rsid w:val="00FF2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7E083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7C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55E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083F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7E083F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217C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649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649"/>
    <w:rPr>
      <w:sz w:val="16"/>
      <w:szCs w:val="16"/>
    </w:rPr>
  </w:style>
  <w:style w:type="table" w:styleId="TableGrid">
    <w:name w:val="Table Grid"/>
    <w:basedOn w:val="TableNormal"/>
    <w:uiPriority w:val="59"/>
    <w:rsid w:val="001B69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unhideWhenUsed/>
    <w:rsid w:val="005A451E"/>
    <w:pPr>
      <w:widowControl/>
      <w:jc w:val="left"/>
    </w:pPr>
    <w:rPr>
      <w:rFonts w:ascii="Calibri" w:eastAsia="宋体" w:hAnsi="Calibri" w:cs="宋体"/>
      <w:kern w:val="0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5A451E"/>
    <w:rPr>
      <w:rFonts w:ascii="Calibri" w:eastAsia="宋体" w:hAnsi="Calibri" w:cs="宋体"/>
      <w:kern w:val="0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94512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4512C"/>
    <w:rPr>
      <w:rFonts w:asciiTheme="majorHAnsi" w:eastAsia="宋体" w:hAnsiTheme="majorHAnsi" w:cstheme="majorBidi"/>
      <w:b/>
      <w:bCs/>
      <w:sz w:val="32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F4E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F4E3B"/>
  </w:style>
  <w:style w:type="paragraph" w:styleId="TOC2">
    <w:name w:val="toc 2"/>
    <w:basedOn w:val="Normal"/>
    <w:next w:val="Normal"/>
    <w:autoRedefine/>
    <w:uiPriority w:val="39"/>
    <w:unhideWhenUsed/>
    <w:rsid w:val="001F4E3B"/>
    <w:pPr>
      <w:ind w:leftChars="200" w:left="420"/>
    </w:pPr>
  </w:style>
  <w:style w:type="character" w:styleId="Hyperlink">
    <w:name w:val="Hyperlink"/>
    <w:basedOn w:val="DefaultParagraphFont"/>
    <w:uiPriority w:val="99"/>
    <w:unhideWhenUsed/>
    <w:rsid w:val="001F4E3B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A2EBF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283E24"/>
    <w:rPr>
      <w:b/>
      <w:bCs/>
    </w:rPr>
  </w:style>
  <w:style w:type="paragraph" w:customStyle="1" w:styleId="line867">
    <w:name w:val="line867"/>
    <w:basedOn w:val="Normal"/>
    <w:rsid w:val="00283E2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ne862">
    <w:name w:val="line862"/>
    <w:basedOn w:val="Normal"/>
    <w:rsid w:val="00283E2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255E2"/>
    <w:rPr>
      <w:b/>
      <w:bCs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29411F"/>
    <w:pPr>
      <w:ind w:leftChars="400" w:left="840"/>
    </w:pPr>
  </w:style>
  <w:style w:type="paragraph" w:styleId="TOC4">
    <w:name w:val="toc 4"/>
    <w:basedOn w:val="Normal"/>
    <w:next w:val="Normal"/>
    <w:autoRedefine/>
    <w:uiPriority w:val="39"/>
    <w:unhideWhenUsed/>
    <w:rsid w:val="0029411F"/>
    <w:pPr>
      <w:ind w:leftChars="600" w:left="1260"/>
    </w:pPr>
  </w:style>
  <w:style w:type="paragraph" w:styleId="TOC5">
    <w:name w:val="toc 5"/>
    <w:basedOn w:val="Normal"/>
    <w:next w:val="Normal"/>
    <w:autoRedefine/>
    <w:uiPriority w:val="39"/>
    <w:unhideWhenUsed/>
    <w:rsid w:val="0029411F"/>
    <w:pPr>
      <w:ind w:leftChars="800" w:left="1680"/>
    </w:pPr>
  </w:style>
  <w:style w:type="paragraph" w:styleId="TOC6">
    <w:name w:val="toc 6"/>
    <w:basedOn w:val="Normal"/>
    <w:next w:val="Normal"/>
    <w:autoRedefine/>
    <w:uiPriority w:val="39"/>
    <w:unhideWhenUsed/>
    <w:rsid w:val="0029411F"/>
    <w:pPr>
      <w:ind w:leftChars="1000" w:left="2100"/>
    </w:pPr>
  </w:style>
  <w:style w:type="paragraph" w:styleId="TOC7">
    <w:name w:val="toc 7"/>
    <w:basedOn w:val="Normal"/>
    <w:next w:val="Normal"/>
    <w:autoRedefine/>
    <w:uiPriority w:val="39"/>
    <w:unhideWhenUsed/>
    <w:rsid w:val="0029411F"/>
    <w:pPr>
      <w:ind w:leftChars="1200" w:left="2520"/>
    </w:pPr>
  </w:style>
  <w:style w:type="paragraph" w:styleId="TOC8">
    <w:name w:val="toc 8"/>
    <w:basedOn w:val="Normal"/>
    <w:next w:val="Normal"/>
    <w:autoRedefine/>
    <w:uiPriority w:val="39"/>
    <w:unhideWhenUsed/>
    <w:rsid w:val="0029411F"/>
    <w:pPr>
      <w:ind w:leftChars="1400" w:left="2940"/>
    </w:pPr>
  </w:style>
  <w:style w:type="paragraph" w:styleId="TOC9">
    <w:name w:val="toc 9"/>
    <w:basedOn w:val="Normal"/>
    <w:next w:val="Normal"/>
    <w:autoRedefine/>
    <w:uiPriority w:val="39"/>
    <w:unhideWhenUsed/>
    <w:rsid w:val="0029411F"/>
    <w:pPr>
      <w:ind w:leftChars="1600" w:left="3360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860365"/>
    <w:pPr>
      <w:widowControl/>
      <w:pBdr>
        <w:top w:val="single" w:sz="8" w:space="5" w:color="AEBDCC"/>
        <w:left w:val="single" w:sz="8" w:space="5" w:color="AEBDCC"/>
        <w:bottom w:val="single" w:sz="8" w:space="5" w:color="AEBDCC"/>
        <w:right w:val="single" w:sz="8" w:space="5" w:color="AEBDCC"/>
      </w:pBdr>
      <w:shd w:val="clear" w:color="auto" w:fill="F3F5F7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eastAsia="Times New Roman" w:hAnsi="Courier" w:cs="Courier New"/>
      <w:kern w:val="0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60365"/>
    <w:rPr>
      <w:rFonts w:ascii="Courier" w:eastAsia="Times New Roman" w:hAnsi="Courier" w:cs="Courier New"/>
      <w:kern w:val="0"/>
      <w:sz w:val="20"/>
      <w:szCs w:val="20"/>
      <w:shd w:val="clear" w:color="auto" w:fill="F3F5F7"/>
    </w:rPr>
  </w:style>
  <w:style w:type="paragraph" w:customStyle="1" w:styleId="line874">
    <w:name w:val="line874"/>
    <w:basedOn w:val="Normal"/>
    <w:rsid w:val="00860365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7E083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7C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55E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083F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7E083F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217C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649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649"/>
    <w:rPr>
      <w:sz w:val="16"/>
      <w:szCs w:val="16"/>
    </w:rPr>
  </w:style>
  <w:style w:type="table" w:styleId="TableGrid">
    <w:name w:val="Table Grid"/>
    <w:basedOn w:val="TableNormal"/>
    <w:uiPriority w:val="59"/>
    <w:rsid w:val="001B69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unhideWhenUsed/>
    <w:rsid w:val="005A451E"/>
    <w:pPr>
      <w:widowControl/>
      <w:jc w:val="left"/>
    </w:pPr>
    <w:rPr>
      <w:rFonts w:ascii="Calibri" w:eastAsia="宋体" w:hAnsi="Calibri" w:cs="宋体"/>
      <w:kern w:val="0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5A451E"/>
    <w:rPr>
      <w:rFonts w:ascii="Calibri" w:eastAsia="宋体" w:hAnsi="Calibri" w:cs="宋体"/>
      <w:kern w:val="0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94512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4512C"/>
    <w:rPr>
      <w:rFonts w:asciiTheme="majorHAnsi" w:eastAsia="宋体" w:hAnsiTheme="majorHAnsi" w:cstheme="majorBidi"/>
      <w:b/>
      <w:bCs/>
      <w:sz w:val="32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F4E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F4E3B"/>
  </w:style>
  <w:style w:type="paragraph" w:styleId="TOC2">
    <w:name w:val="toc 2"/>
    <w:basedOn w:val="Normal"/>
    <w:next w:val="Normal"/>
    <w:autoRedefine/>
    <w:uiPriority w:val="39"/>
    <w:unhideWhenUsed/>
    <w:rsid w:val="001F4E3B"/>
    <w:pPr>
      <w:ind w:leftChars="200" w:left="420"/>
    </w:pPr>
  </w:style>
  <w:style w:type="character" w:styleId="Hyperlink">
    <w:name w:val="Hyperlink"/>
    <w:basedOn w:val="DefaultParagraphFont"/>
    <w:uiPriority w:val="99"/>
    <w:unhideWhenUsed/>
    <w:rsid w:val="001F4E3B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A2EBF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283E24"/>
    <w:rPr>
      <w:b/>
      <w:bCs/>
    </w:rPr>
  </w:style>
  <w:style w:type="paragraph" w:customStyle="1" w:styleId="line867">
    <w:name w:val="line867"/>
    <w:basedOn w:val="Normal"/>
    <w:rsid w:val="00283E2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ne862">
    <w:name w:val="line862"/>
    <w:basedOn w:val="Normal"/>
    <w:rsid w:val="00283E2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255E2"/>
    <w:rPr>
      <w:b/>
      <w:bCs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29411F"/>
    <w:pPr>
      <w:ind w:leftChars="400" w:left="840"/>
    </w:pPr>
  </w:style>
  <w:style w:type="paragraph" w:styleId="TOC4">
    <w:name w:val="toc 4"/>
    <w:basedOn w:val="Normal"/>
    <w:next w:val="Normal"/>
    <w:autoRedefine/>
    <w:uiPriority w:val="39"/>
    <w:unhideWhenUsed/>
    <w:rsid w:val="0029411F"/>
    <w:pPr>
      <w:ind w:leftChars="600" w:left="1260"/>
    </w:pPr>
  </w:style>
  <w:style w:type="paragraph" w:styleId="TOC5">
    <w:name w:val="toc 5"/>
    <w:basedOn w:val="Normal"/>
    <w:next w:val="Normal"/>
    <w:autoRedefine/>
    <w:uiPriority w:val="39"/>
    <w:unhideWhenUsed/>
    <w:rsid w:val="0029411F"/>
    <w:pPr>
      <w:ind w:leftChars="800" w:left="1680"/>
    </w:pPr>
  </w:style>
  <w:style w:type="paragraph" w:styleId="TOC6">
    <w:name w:val="toc 6"/>
    <w:basedOn w:val="Normal"/>
    <w:next w:val="Normal"/>
    <w:autoRedefine/>
    <w:uiPriority w:val="39"/>
    <w:unhideWhenUsed/>
    <w:rsid w:val="0029411F"/>
    <w:pPr>
      <w:ind w:leftChars="1000" w:left="2100"/>
    </w:pPr>
  </w:style>
  <w:style w:type="paragraph" w:styleId="TOC7">
    <w:name w:val="toc 7"/>
    <w:basedOn w:val="Normal"/>
    <w:next w:val="Normal"/>
    <w:autoRedefine/>
    <w:uiPriority w:val="39"/>
    <w:unhideWhenUsed/>
    <w:rsid w:val="0029411F"/>
    <w:pPr>
      <w:ind w:leftChars="1200" w:left="2520"/>
    </w:pPr>
  </w:style>
  <w:style w:type="paragraph" w:styleId="TOC8">
    <w:name w:val="toc 8"/>
    <w:basedOn w:val="Normal"/>
    <w:next w:val="Normal"/>
    <w:autoRedefine/>
    <w:uiPriority w:val="39"/>
    <w:unhideWhenUsed/>
    <w:rsid w:val="0029411F"/>
    <w:pPr>
      <w:ind w:leftChars="1400" w:left="2940"/>
    </w:pPr>
  </w:style>
  <w:style w:type="paragraph" w:styleId="TOC9">
    <w:name w:val="toc 9"/>
    <w:basedOn w:val="Normal"/>
    <w:next w:val="Normal"/>
    <w:autoRedefine/>
    <w:uiPriority w:val="39"/>
    <w:unhideWhenUsed/>
    <w:rsid w:val="0029411F"/>
    <w:pPr>
      <w:ind w:leftChars="1600" w:left="3360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860365"/>
    <w:pPr>
      <w:widowControl/>
      <w:pBdr>
        <w:top w:val="single" w:sz="8" w:space="5" w:color="AEBDCC"/>
        <w:left w:val="single" w:sz="8" w:space="5" w:color="AEBDCC"/>
        <w:bottom w:val="single" w:sz="8" w:space="5" w:color="AEBDCC"/>
        <w:right w:val="single" w:sz="8" w:space="5" w:color="AEBDCC"/>
      </w:pBdr>
      <w:shd w:val="clear" w:color="auto" w:fill="F3F5F7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eastAsia="Times New Roman" w:hAnsi="Courier" w:cs="Courier New"/>
      <w:kern w:val="0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60365"/>
    <w:rPr>
      <w:rFonts w:ascii="Courier" w:eastAsia="Times New Roman" w:hAnsi="Courier" w:cs="Courier New"/>
      <w:kern w:val="0"/>
      <w:sz w:val="20"/>
      <w:szCs w:val="20"/>
      <w:shd w:val="clear" w:color="auto" w:fill="F3F5F7"/>
    </w:rPr>
  </w:style>
  <w:style w:type="paragraph" w:customStyle="1" w:styleId="line874">
    <w:name w:val="line874"/>
    <w:basedOn w:val="Normal"/>
    <w:rsid w:val="00860365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55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5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0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893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1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9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26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552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23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80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18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12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2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0.172.32.59/Tri_COMMLOGCAPTURE?action=AttachFile&amp;do=view&amp;target=pcap.7z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hyperlink" Target="mailto:ChaoL1@verifone.com" TargetMode="Externa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hyperlink" Target="http://www.wireshark.org/download.html" TargetMode="Externa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71D68B-1925-4B0D-8F3A-0B20A684D8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3</Pages>
  <Words>6014</Words>
  <Characters>34280</Characters>
  <Application>Microsoft Office Word</Application>
  <DocSecurity>0</DocSecurity>
  <Lines>285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erifone, Inc.</Company>
  <LinksUpToDate>false</LinksUpToDate>
  <CharactersWithSpaces>40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 Liu</cp:lastModifiedBy>
  <cp:revision>5</cp:revision>
  <dcterms:created xsi:type="dcterms:W3CDTF">2014-07-15T05:33:00Z</dcterms:created>
  <dcterms:modified xsi:type="dcterms:W3CDTF">2014-07-15T05:34:00Z</dcterms:modified>
</cp:coreProperties>
</file>